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58E48F" w14:textId="6A6DFDB4" w:rsidR="00A63578" w:rsidRPr="00D957CE" w:rsidRDefault="00EF7796" w:rsidP="00701331">
      <w:pPr>
        <w:rPr>
          <w:rFonts w:ascii="Calibri" w:hAnsi="Calibri" w:cs="Arial"/>
          <w:b/>
          <w:sz w:val="56"/>
          <w:szCs w:val="56"/>
        </w:rPr>
      </w:pPr>
      <w:r>
        <w:rPr>
          <w:rFonts w:ascii="Calibri" w:hAnsi="Calibri" w:cs="Arial"/>
          <w:b/>
          <w:sz w:val="56"/>
          <w:szCs w:val="56"/>
        </w:rPr>
        <w:t>E3 PRJ3</w:t>
      </w:r>
    </w:p>
    <w:p w14:paraId="1445114D" w14:textId="77777777" w:rsidR="00A63578" w:rsidRPr="00D957CE" w:rsidRDefault="00A63578" w:rsidP="00701331">
      <w:pPr>
        <w:jc w:val="center"/>
        <w:rPr>
          <w:rFonts w:ascii="Calibri" w:hAnsi="Calibri" w:cs="Arial"/>
          <w:b/>
          <w:sz w:val="28"/>
          <w:szCs w:val="28"/>
        </w:rPr>
      </w:pPr>
    </w:p>
    <w:p w14:paraId="38B57829" w14:textId="77777777" w:rsidR="00A63578" w:rsidRPr="00D957CE" w:rsidRDefault="00A63578" w:rsidP="00701331">
      <w:pPr>
        <w:jc w:val="center"/>
        <w:rPr>
          <w:rFonts w:ascii="Calibri" w:hAnsi="Calibri" w:cs="Arial"/>
          <w:b/>
          <w:sz w:val="28"/>
          <w:szCs w:val="28"/>
        </w:rPr>
      </w:pPr>
    </w:p>
    <w:p w14:paraId="24CF97C9" w14:textId="77777777" w:rsidR="00A63578" w:rsidRPr="00D957CE" w:rsidRDefault="00A63578" w:rsidP="00701331">
      <w:pPr>
        <w:jc w:val="center"/>
        <w:rPr>
          <w:rFonts w:ascii="Calibri" w:hAnsi="Calibri" w:cs="Arial"/>
          <w:b/>
          <w:sz w:val="28"/>
          <w:szCs w:val="28"/>
        </w:rPr>
      </w:pPr>
    </w:p>
    <w:p w14:paraId="4AFEBA28" w14:textId="70509EA4" w:rsidR="00A63578" w:rsidRPr="00D957CE" w:rsidRDefault="00A63578" w:rsidP="00701331">
      <w:pPr>
        <w:jc w:val="center"/>
        <w:rPr>
          <w:rFonts w:ascii="Calibri" w:hAnsi="Calibri" w:cs="Arial"/>
          <w:b/>
          <w:sz w:val="28"/>
          <w:szCs w:val="28"/>
        </w:rPr>
      </w:pPr>
      <w:r>
        <w:rPr>
          <w:rFonts w:ascii="Calibri" w:hAnsi="Calibri" w:cs="Arial"/>
          <w:b/>
          <w:sz w:val="28"/>
          <w:szCs w:val="28"/>
        </w:rPr>
        <w:t>Efterår</w:t>
      </w:r>
      <w:r w:rsidRPr="00D957CE">
        <w:rPr>
          <w:rFonts w:ascii="Calibri" w:hAnsi="Calibri" w:cs="Arial"/>
          <w:b/>
          <w:sz w:val="28"/>
          <w:szCs w:val="28"/>
        </w:rPr>
        <w:t xml:space="preserve"> 2014</w:t>
      </w:r>
    </w:p>
    <w:p w14:paraId="771E701C" w14:textId="77777777" w:rsidR="00A63578" w:rsidRPr="00D957CE" w:rsidRDefault="00A63578" w:rsidP="00701331">
      <w:pPr>
        <w:rPr>
          <w:rFonts w:ascii="Calibri" w:hAnsi="Calibri" w:cs="Arial"/>
          <w:b/>
          <w:sz w:val="28"/>
          <w:szCs w:val="28"/>
        </w:rPr>
      </w:pPr>
    </w:p>
    <w:p w14:paraId="099C39D2" w14:textId="207400B2" w:rsidR="00A63578" w:rsidRPr="00A63578" w:rsidRDefault="00A63578" w:rsidP="00701331">
      <w:pPr>
        <w:jc w:val="center"/>
        <w:rPr>
          <w:rFonts w:ascii="Calibri" w:hAnsi="Calibri" w:cs="Arial"/>
          <w:b/>
          <w:sz w:val="52"/>
          <w:szCs w:val="52"/>
        </w:rPr>
      </w:pPr>
      <w:r>
        <w:rPr>
          <w:rFonts w:ascii="Calibri" w:hAnsi="Calibri" w:cs="Arial"/>
          <w:b/>
          <w:sz w:val="52"/>
          <w:szCs w:val="52"/>
        </w:rPr>
        <w:t>BODY ROCK 3000</w:t>
      </w:r>
    </w:p>
    <w:p w14:paraId="3F841208" w14:textId="0B68B211" w:rsidR="00A63578" w:rsidRPr="00A63578" w:rsidRDefault="00A63578" w:rsidP="00701331">
      <w:pPr>
        <w:jc w:val="center"/>
        <w:rPr>
          <w:rFonts w:ascii="Calibri" w:hAnsi="Calibri" w:cs="Arial"/>
          <w:b/>
          <w:sz w:val="40"/>
          <w:szCs w:val="40"/>
        </w:rPr>
      </w:pPr>
      <w:r w:rsidRPr="00D957CE">
        <w:rPr>
          <w:rFonts w:ascii="Calibri" w:hAnsi="Calibri" w:cs="Arial"/>
          <w:b/>
          <w:sz w:val="40"/>
          <w:szCs w:val="40"/>
        </w:rPr>
        <w:t>Rapport</w:t>
      </w:r>
    </w:p>
    <w:p w14:paraId="48B494A6" w14:textId="77777777" w:rsidR="00A63578" w:rsidRPr="00D957CE" w:rsidRDefault="00A63578" w:rsidP="00701331">
      <w:pPr>
        <w:rPr>
          <w:rFonts w:ascii="Calibri" w:hAnsi="Calibri" w:cs="Arial"/>
          <w:b/>
          <w:sz w:val="28"/>
          <w:szCs w:val="28"/>
        </w:rPr>
      </w:pPr>
    </w:p>
    <w:p w14:paraId="2E8D9FA8" w14:textId="3671D6F4" w:rsidR="00A63578" w:rsidRPr="00D957CE" w:rsidRDefault="00EF7796" w:rsidP="00701331">
      <w:pPr>
        <w:jc w:val="center"/>
        <w:rPr>
          <w:rFonts w:ascii="Calibri" w:hAnsi="Calibri" w:cs="Arial"/>
          <w:b/>
          <w:sz w:val="28"/>
          <w:szCs w:val="28"/>
        </w:rPr>
      </w:pPr>
      <w:r>
        <w:rPr>
          <w:rFonts w:ascii="Calibri" w:hAnsi="Calibri" w:cs="Arial"/>
          <w:b/>
          <w:sz w:val="28"/>
          <w:szCs w:val="28"/>
        </w:rPr>
        <w:t>Gruppe 9</w:t>
      </w:r>
    </w:p>
    <w:p w14:paraId="0A32AB4E" w14:textId="77777777" w:rsidR="00A63578" w:rsidRPr="00D957CE" w:rsidRDefault="00A63578" w:rsidP="00701331">
      <w:pPr>
        <w:rPr>
          <w:rFonts w:ascii="Calibri" w:hAnsi="Calibri" w:cs="Arial"/>
          <w:b/>
          <w:sz w:val="28"/>
          <w:szCs w:val="28"/>
        </w:rPr>
      </w:pPr>
    </w:p>
    <w:p w14:paraId="54E27673" w14:textId="77777777" w:rsidR="00A63578" w:rsidRPr="00D957CE" w:rsidRDefault="00A63578" w:rsidP="00701331">
      <w:pPr>
        <w:rPr>
          <w:rFonts w:ascii="Calibri" w:hAnsi="Calibri" w:cs="Arial"/>
          <w:b/>
          <w:sz w:val="28"/>
          <w:szCs w:val="28"/>
        </w:rPr>
      </w:pPr>
      <w:r w:rsidRPr="00D957CE">
        <w:rPr>
          <w:rFonts w:ascii="Calibri" w:hAnsi="Calibri" w:cs="Arial"/>
          <w:b/>
          <w:sz w:val="28"/>
          <w:szCs w:val="28"/>
        </w:rPr>
        <w:t>Deltagere:</w:t>
      </w:r>
    </w:p>
    <w:tbl>
      <w:tblPr>
        <w:tblStyle w:val="Tabel-Gitter"/>
        <w:tblW w:w="0" w:type="auto"/>
        <w:tblLook w:val="01E0" w:firstRow="1" w:lastRow="1" w:firstColumn="1" w:lastColumn="1" w:noHBand="0" w:noVBand="0"/>
      </w:tblPr>
      <w:tblGrid>
        <w:gridCol w:w="9108"/>
      </w:tblGrid>
      <w:tr w:rsidR="00A63578" w:rsidRPr="00D957CE" w14:paraId="660C9834" w14:textId="77777777" w:rsidTr="00A24235">
        <w:trPr>
          <w:trHeight w:val="75"/>
        </w:trPr>
        <w:tc>
          <w:tcPr>
            <w:tcW w:w="9108" w:type="dxa"/>
          </w:tcPr>
          <w:p w14:paraId="0EE6EC94" w14:textId="77777777" w:rsidR="00A63578" w:rsidRPr="00D957CE" w:rsidRDefault="00A63578" w:rsidP="00701331">
            <w:pPr>
              <w:rPr>
                <w:rFonts w:ascii="Calibri" w:hAnsi="Calibri" w:cs="Arial"/>
                <w:b/>
                <w:i/>
              </w:rPr>
            </w:pPr>
            <w:r w:rsidRPr="00D957CE">
              <w:rPr>
                <w:rFonts w:ascii="Calibri" w:hAnsi="Calibri" w:cs="Arial"/>
                <w:b/>
                <w:i/>
              </w:rPr>
              <w:t>#1</w:t>
            </w:r>
          </w:p>
          <w:p w14:paraId="4C0E923A" w14:textId="77777777" w:rsidR="00A63578" w:rsidRPr="00D957CE" w:rsidRDefault="00A63578" w:rsidP="00701331">
            <w:pPr>
              <w:rPr>
                <w:rFonts w:ascii="Calibri" w:hAnsi="Calibri" w:cs="Arial"/>
              </w:rPr>
            </w:pPr>
            <w:proofErr w:type="gramStart"/>
            <w:r w:rsidRPr="00D957CE">
              <w:rPr>
                <w:rFonts w:ascii="Calibri" w:hAnsi="Calibri" w:cs="Arial"/>
              </w:rPr>
              <w:t>Stud.nr.:</w:t>
            </w:r>
            <w:proofErr w:type="gramEnd"/>
            <w:r w:rsidRPr="00D957CE">
              <w:rPr>
                <w:rFonts w:ascii="Calibri" w:hAnsi="Calibri" w:cs="Arial"/>
              </w:rPr>
              <w:t xml:space="preserve"> 201370738          Navn: Kristian Boye Jakobsen</w:t>
            </w:r>
          </w:p>
        </w:tc>
      </w:tr>
      <w:tr w:rsidR="00A63578" w:rsidRPr="00D957CE" w14:paraId="72C0113D" w14:textId="77777777" w:rsidTr="00A24235">
        <w:trPr>
          <w:trHeight w:val="75"/>
        </w:trPr>
        <w:tc>
          <w:tcPr>
            <w:tcW w:w="9108" w:type="dxa"/>
          </w:tcPr>
          <w:p w14:paraId="610C49F7" w14:textId="1C8373A2" w:rsidR="00A63578" w:rsidRPr="00D957CE" w:rsidRDefault="00A63578" w:rsidP="00701331">
            <w:pPr>
              <w:rPr>
                <w:rFonts w:ascii="Calibri" w:hAnsi="Calibri" w:cs="Arial"/>
                <w:b/>
                <w:i/>
              </w:rPr>
            </w:pPr>
            <w:r>
              <w:rPr>
                <w:rFonts w:ascii="Calibri" w:hAnsi="Calibri" w:cs="Arial"/>
                <w:b/>
                <w:i/>
              </w:rPr>
              <w:t>#2</w:t>
            </w:r>
          </w:p>
          <w:p w14:paraId="03A52D1B" w14:textId="2C7E2C05" w:rsidR="00A63578" w:rsidRPr="00D957CE" w:rsidRDefault="00A63578" w:rsidP="00701331">
            <w:pPr>
              <w:rPr>
                <w:rFonts w:ascii="Calibri" w:hAnsi="Calibri" w:cs="Arial"/>
                <w:b/>
                <w:i/>
              </w:rPr>
            </w:pPr>
            <w:proofErr w:type="gramStart"/>
            <w:r w:rsidRPr="00D957CE">
              <w:rPr>
                <w:rFonts w:ascii="Calibri" w:hAnsi="Calibri" w:cs="Arial"/>
              </w:rPr>
              <w:t>Stud.nr.:</w:t>
            </w:r>
            <w:proofErr w:type="gramEnd"/>
            <w:r>
              <w:rPr>
                <w:rFonts w:ascii="Calibri" w:hAnsi="Calibri" w:cs="Arial"/>
              </w:rPr>
              <w:t xml:space="preserve"> 201205998          Navn: Lasse Fisker</w:t>
            </w:r>
          </w:p>
        </w:tc>
      </w:tr>
      <w:tr w:rsidR="00A63578" w:rsidRPr="00D957CE" w14:paraId="6B606A30" w14:textId="77777777" w:rsidTr="00A24235">
        <w:trPr>
          <w:trHeight w:val="75"/>
        </w:trPr>
        <w:tc>
          <w:tcPr>
            <w:tcW w:w="9108" w:type="dxa"/>
          </w:tcPr>
          <w:p w14:paraId="20197B62" w14:textId="77777777" w:rsidR="00A63578" w:rsidRPr="00D957CE" w:rsidRDefault="00A63578" w:rsidP="00701331">
            <w:pPr>
              <w:rPr>
                <w:rFonts w:ascii="Calibri" w:hAnsi="Calibri" w:cs="Arial"/>
                <w:b/>
                <w:i/>
              </w:rPr>
            </w:pPr>
            <w:r w:rsidRPr="00D957CE">
              <w:rPr>
                <w:rFonts w:ascii="Calibri" w:hAnsi="Calibri" w:cs="Arial"/>
                <w:b/>
                <w:i/>
              </w:rPr>
              <w:t>#3</w:t>
            </w:r>
          </w:p>
          <w:p w14:paraId="3690C849" w14:textId="2DA93E11" w:rsidR="00A63578" w:rsidRPr="00D957CE" w:rsidRDefault="00A63578" w:rsidP="00701331">
            <w:pPr>
              <w:rPr>
                <w:rFonts w:ascii="Calibri" w:hAnsi="Calibri" w:cs="Arial"/>
                <w:b/>
                <w:i/>
              </w:rPr>
            </w:pPr>
            <w:proofErr w:type="gramStart"/>
            <w:r w:rsidRPr="00D957CE">
              <w:rPr>
                <w:rFonts w:ascii="Calibri" w:hAnsi="Calibri" w:cs="Arial"/>
              </w:rPr>
              <w:t>Stud.nr.:</w:t>
            </w:r>
            <w:proofErr w:type="gramEnd"/>
            <w:r>
              <w:rPr>
                <w:rFonts w:ascii="Calibri" w:hAnsi="Calibri" w:cs="Arial"/>
              </w:rPr>
              <w:t xml:space="preserve"> 201270810          Navn: Mathias Siig </w:t>
            </w:r>
            <w:proofErr w:type="spellStart"/>
            <w:r>
              <w:rPr>
                <w:rFonts w:ascii="Calibri" w:hAnsi="Calibri" w:cs="Arial"/>
              </w:rPr>
              <w:t>Nøregaard</w:t>
            </w:r>
            <w:proofErr w:type="spellEnd"/>
          </w:p>
        </w:tc>
      </w:tr>
      <w:tr w:rsidR="00A63578" w:rsidRPr="00D957CE" w14:paraId="61EAF512" w14:textId="77777777" w:rsidTr="00A24235">
        <w:trPr>
          <w:trHeight w:val="75"/>
        </w:trPr>
        <w:tc>
          <w:tcPr>
            <w:tcW w:w="9108" w:type="dxa"/>
          </w:tcPr>
          <w:p w14:paraId="0C37FAA1" w14:textId="23143B4E" w:rsidR="00A63578" w:rsidRPr="00D957CE" w:rsidRDefault="00A63578" w:rsidP="00701331">
            <w:pPr>
              <w:rPr>
                <w:rFonts w:ascii="Calibri" w:hAnsi="Calibri" w:cs="Arial"/>
                <w:b/>
                <w:i/>
              </w:rPr>
            </w:pPr>
            <w:r>
              <w:rPr>
                <w:rFonts w:ascii="Calibri" w:hAnsi="Calibri" w:cs="Arial"/>
                <w:b/>
                <w:i/>
              </w:rPr>
              <w:t>#4</w:t>
            </w:r>
          </w:p>
          <w:p w14:paraId="5A96B001" w14:textId="77777777" w:rsidR="00A63578" w:rsidRPr="00D957CE" w:rsidRDefault="00A63578" w:rsidP="00701331">
            <w:pPr>
              <w:rPr>
                <w:rFonts w:ascii="Calibri" w:hAnsi="Calibri" w:cs="Arial"/>
              </w:rPr>
            </w:pPr>
            <w:proofErr w:type="gramStart"/>
            <w:r w:rsidRPr="00D957CE">
              <w:rPr>
                <w:rFonts w:ascii="Calibri" w:hAnsi="Calibri" w:cs="Arial"/>
              </w:rPr>
              <w:t>Stud.nr.:</w:t>
            </w:r>
            <w:proofErr w:type="gramEnd"/>
            <w:r w:rsidRPr="00D957CE">
              <w:rPr>
                <w:rFonts w:ascii="Calibri" w:hAnsi="Calibri" w:cs="Arial"/>
              </w:rPr>
              <w:t xml:space="preserve"> 201370768          Navn: Lukas Hedegaard Jensen</w:t>
            </w:r>
          </w:p>
        </w:tc>
      </w:tr>
      <w:tr w:rsidR="00A63578" w:rsidRPr="00D957CE" w14:paraId="0CA8E9CD" w14:textId="77777777" w:rsidTr="00A24235">
        <w:trPr>
          <w:trHeight w:val="75"/>
        </w:trPr>
        <w:tc>
          <w:tcPr>
            <w:tcW w:w="9108" w:type="dxa"/>
          </w:tcPr>
          <w:p w14:paraId="0DC8A429" w14:textId="2FFD7960" w:rsidR="00A63578" w:rsidRPr="00D957CE" w:rsidRDefault="00A63578" w:rsidP="00701331">
            <w:pPr>
              <w:rPr>
                <w:rFonts w:ascii="Calibri" w:hAnsi="Calibri" w:cs="Arial"/>
                <w:b/>
                <w:i/>
              </w:rPr>
            </w:pPr>
            <w:r>
              <w:rPr>
                <w:rFonts w:ascii="Calibri" w:hAnsi="Calibri" w:cs="Arial"/>
                <w:b/>
                <w:i/>
              </w:rPr>
              <w:t>#5</w:t>
            </w:r>
          </w:p>
          <w:p w14:paraId="654E6C98" w14:textId="77777777" w:rsidR="00A63578" w:rsidRPr="00D957CE" w:rsidRDefault="00A63578" w:rsidP="00701331">
            <w:pPr>
              <w:rPr>
                <w:rFonts w:ascii="Calibri" w:hAnsi="Calibri" w:cs="Arial"/>
                <w:b/>
                <w:i/>
              </w:rPr>
            </w:pPr>
            <w:proofErr w:type="gramStart"/>
            <w:r w:rsidRPr="00D957CE">
              <w:rPr>
                <w:rFonts w:ascii="Calibri" w:hAnsi="Calibri" w:cs="Arial"/>
              </w:rPr>
              <w:t>Stud.nr.:</w:t>
            </w:r>
            <w:proofErr w:type="gramEnd"/>
            <w:r w:rsidRPr="00D957CE">
              <w:rPr>
                <w:rFonts w:ascii="Calibri" w:hAnsi="Calibri" w:cs="Arial"/>
              </w:rPr>
              <w:t xml:space="preserve"> 201370914          Navn: Jonas </w:t>
            </w:r>
            <w:r>
              <w:rPr>
                <w:rFonts w:ascii="Calibri" w:hAnsi="Calibri" w:cs="Arial"/>
              </w:rPr>
              <w:t xml:space="preserve">Evers </w:t>
            </w:r>
            <w:r w:rsidRPr="00D957CE">
              <w:rPr>
                <w:rFonts w:ascii="Calibri" w:hAnsi="Calibri" w:cs="Arial"/>
              </w:rPr>
              <w:t>Nikolajsen</w:t>
            </w:r>
          </w:p>
        </w:tc>
      </w:tr>
      <w:tr w:rsidR="00A63578" w:rsidRPr="00D957CE" w14:paraId="1A37875E" w14:textId="77777777" w:rsidTr="00A24235">
        <w:trPr>
          <w:trHeight w:val="75"/>
        </w:trPr>
        <w:tc>
          <w:tcPr>
            <w:tcW w:w="9108" w:type="dxa"/>
          </w:tcPr>
          <w:p w14:paraId="471E0423" w14:textId="77777777" w:rsidR="00A63578" w:rsidRPr="00D957CE" w:rsidRDefault="00A63578" w:rsidP="00701331">
            <w:pPr>
              <w:rPr>
                <w:rFonts w:ascii="Calibri" w:hAnsi="Calibri" w:cs="Arial"/>
                <w:b/>
                <w:i/>
              </w:rPr>
            </w:pPr>
            <w:r w:rsidRPr="00D957CE">
              <w:rPr>
                <w:rFonts w:ascii="Calibri" w:hAnsi="Calibri" w:cs="Arial"/>
                <w:b/>
                <w:i/>
              </w:rPr>
              <w:t>#6</w:t>
            </w:r>
          </w:p>
          <w:p w14:paraId="65918210" w14:textId="77777777" w:rsidR="00A63578" w:rsidRPr="00D957CE" w:rsidRDefault="00A63578" w:rsidP="00701331">
            <w:pPr>
              <w:rPr>
                <w:rFonts w:ascii="Calibri" w:hAnsi="Calibri" w:cs="Arial"/>
                <w:b/>
                <w:i/>
              </w:rPr>
            </w:pPr>
            <w:proofErr w:type="gramStart"/>
            <w:r w:rsidRPr="00D957CE">
              <w:rPr>
                <w:rFonts w:ascii="Calibri" w:hAnsi="Calibri" w:cs="Arial"/>
              </w:rPr>
              <w:t>Stud.nr.:</w:t>
            </w:r>
            <w:proofErr w:type="gramEnd"/>
            <w:r w:rsidRPr="00D957CE">
              <w:rPr>
                <w:rFonts w:ascii="Calibri" w:hAnsi="Calibri" w:cs="Arial"/>
              </w:rPr>
              <w:t xml:space="preserve"> 201370801          Navn: Jeppe </w:t>
            </w:r>
            <w:proofErr w:type="spellStart"/>
            <w:r w:rsidRPr="00D957CE">
              <w:rPr>
                <w:rFonts w:ascii="Calibri" w:hAnsi="Calibri" w:cs="Arial"/>
              </w:rPr>
              <w:t>Hofni</w:t>
            </w:r>
            <w:proofErr w:type="spellEnd"/>
            <w:r w:rsidRPr="00D957CE">
              <w:rPr>
                <w:rFonts w:ascii="Calibri" w:hAnsi="Calibri" w:cs="Arial"/>
              </w:rPr>
              <w:t xml:space="preserve"> Hansen</w:t>
            </w:r>
          </w:p>
        </w:tc>
      </w:tr>
      <w:tr w:rsidR="00A63578" w:rsidRPr="00D957CE" w14:paraId="247F68F8" w14:textId="77777777" w:rsidTr="00A24235">
        <w:trPr>
          <w:trHeight w:val="75"/>
        </w:trPr>
        <w:tc>
          <w:tcPr>
            <w:tcW w:w="9108" w:type="dxa"/>
          </w:tcPr>
          <w:p w14:paraId="5F50D5AC" w14:textId="77777777" w:rsidR="00A63578" w:rsidRPr="00D957CE" w:rsidRDefault="00A63578" w:rsidP="00701331">
            <w:pPr>
              <w:rPr>
                <w:rFonts w:ascii="Calibri" w:hAnsi="Calibri" w:cs="Arial"/>
                <w:b/>
                <w:i/>
              </w:rPr>
            </w:pPr>
            <w:r w:rsidRPr="00D957CE">
              <w:rPr>
                <w:rFonts w:ascii="Calibri" w:hAnsi="Calibri" w:cs="Arial"/>
                <w:b/>
                <w:i/>
              </w:rPr>
              <w:t>#7</w:t>
            </w:r>
          </w:p>
          <w:p w14:paraId="3B220DFD" w14:textId="132A1183" w:rsidR="00A63578" w:rsidRPr="00D957CE" w:rsidRDefault="00A63578" w:rsidP="00701331">
            <w:pPr>
              <w:rPr>
                <w:rFonts w:ascii="Calibri" w:hAnsi="Calibri" w:cs="Arial"/>
                <w:b/>
                <w:i/>
              </w:rPr>
            </w:pPr>
            <w:proofErr w:type="gramStart"/>
            <w:r w:rsidRPr="00D957CE">
              <w:rPr>
                <w:rFonts w:ascii="Calibri" w:hAnsi="Calibri" w:cs="Arial"/>
              </w:rPr>
              <w:t>Stud.nr</w:t>
            </w:r>
            <w:r>
              <w:rPr>
                <w:rFonts w:ascii="Calibri" w:hAnsi="Calibri" w:cs="Arial"/>
              </w:rPr>
              <w:t>.:</w:t>
            </w:r>
            <w:proofErr w:type="gramEnd"/>
            <w:r>
              <w:rPr>
                <w:rFonts w:ascii="Calibri" w:hAnsi="Calibri" w:cs="Arial"/>
              </w:rPr>
              <w:t xml:space="preserve"> 201371008          Navn: Felix</w:t>
            </w:r>
            <w:r w:rsidRPr="00D957CE">
              <w:rPr>
                <w:rFonts w:ascii="Calibri" w:hAnsi="Calibri" w:cs="Arial"/>
              </w:rPr>
              <w:t xml:space="preserve"> </w:t>
            </w:r>
            <w:proofErr w:type="spellStart"/>
            <w:r>
              <w:rPr>
                <w:rFonts w:ascii="Calibri" w:hAnsi="Calibri" w:cs="Arial"/>
              </w:rPr>
              <w:t>Blix</w:t>
            </w:r>
            <w:proofErr w:type="spellEnd"/>
          </w:p>
        </w:tc>
      </w:tr>
      <w:tr w:rsidR="00A63578" w:rsidRPr="00D957CE" w14:paraId="11ADF5D3" w14:textId="77777777" w:rsidTr="00A24235">
        <w:trPr>
          <w:trHeight w:val="75"/>
        </w:trPr>
        <w:tc>
          <w:tcPr>
            <w:tcW w:w="9108" w:type="dxa"/>
          </w:tcPr>
          <w:p w14:paraId="46EAC590" w14:textId="77777777" w:rsidR="00A63578" w:rsidRPr="00D957CE" w:rsidRDefault="00A63578" w:rsidP="00701331">
            <w:pPr>
              <w:rPr>
                <w:rFonts w:ascii="Calibri" w:hAnsi="Calibri" w:cs="Arial"/>
                <w:b/>
                <w:i/>
              </w:rPr>
            </w:pPr>
            <w:r w:rsidRPr="00D957CE">
              <w:rPr>
                <w:rFonts w:ascii="Calibri" w:hAnsi="Calibri" w:cs="Arial"/>
                <w:b/>
                <w:i/>
              </w:rPr>
              <w:t>#8</w:t>
            </w:r>
          </w:p>
          <w:p w14:paraId="37AA0C7D" w14:textId="77777777" w:rsidR="00A63578" w:rsidRPr="00D957CE" w:rsidRDefault="00A63578" w:rsidP="00701331">
            <w:pPr>
              <w:rPr>
                <w:rFonts w:ascii="Calibri" w:hAnsi="Calibri" w:cs="Arial"/>
                <w:b/>
                <w:i/>
              </w:rPr>
            </w:pPr>
            <w:proofErr w:type="gramStart"/>
            <w:r w:rsidRPr="00D957CE">
              <w:rPr>
                <w:rFonts w:ascii="Calibri" w:hAnsi="Calibri" w:cs="Arial"/>
              </w:rPr>
              <w:t>Stud.nr.:</w:t>
            </w:r>
            <w:proofErr w:type="gramEnd"/>
            <w:r w:rsidRPr="00D957CE">
              <w:rPr>
                <w:rFonts w:ascii="Calibri" w:hAnsi="Calibri" w:cs="Arial"/>
              </w:rPr>
              <w:t xml:space="preserve"> 201370952          Navn: Kristoffer Lerbæk Pedersen</w:t>
            </w:r>
          </w:p>
        </w:tc>
      </w:tr>
    </w:tbl>
    <w:p w14:paraId="280A7375" w14:textId="77777777" w:rsidR="00A63578" w:rsidRPr="00D957CE" w:rsidRDefault="00A63578" w:rsidP="00701331">
      <w:pPr>
        <w:rPr>
          <w:rFonts w:ascii="Calibri" w:hAnsi="Calibri" w:cs="Arial"/>
          <w:sz w:val="20"/>
          <w:szCs w:val="20"/>
        </w:rPr>
      </w:pPr>
    </w:p>
    <w:p w14:paraId="33FC0E38" w14:textId="3338B5A4" w:rsidR="00A63578" w:rsidRPr="00D957CE" w:rsidRDefault="00A63578" w:rsidP="00701331">
      <w:pPr>
        <w:rPr>
          <w:rFonts w:ascii="Calibri" w:hAnsi="Calibri" w:cs="Arial"/>
          <w:b/>
          <w:sz w:val="28"/>
          <w:szCs w:val="28"/>
        </w:rPr>
      </w:pPr>
      <w:r w:rsidRPr="00D957CE">
        <w:rPr>
          <w:rFonts w:ascii="Calibri" w:hAnsi="Calibri" w:cs="Arial"/>
          <w:b/>
          <w:sz w:val="28"/>
          <w:szCs w:val="28"/>
        </w:rPr>
        <w:t>Vejleder:</w:t>
      </w:r>
      <w:r>
        <w:rPr>
          <w:rFonts w:ascii="Calibri" w:hAnsi="Calibri" w:cs="Arial"/>
          <w:b/>
          <w:sz w:val="28"/>
          <w:szCs w:val="28"/>
        </w:rPr>
        <w:t xml:space="preserve"> Peter Høgh</w:t>
      </w:r>
    </w:p>
    <w:p w14:paraId="67BA5574" w14:textId="77777777" w:rsidR="00A63578" w:rsidRPr="00D957CE" w:rsidRDefault="00A63578" w:rsidP="00701331">
      <w:pPr>
        <w:rPr>
          <w:rFonts w:ascii="Calibri" w:hAnsi="Calibri" w:cs="Arial"/>
          <w:sz w:val="20"/>
          <w:szCs w:val="20"/>
        </w:rPr>
      </w:pPr>
    </w:p>
    <w:p w14:paraId="640560EA" w14:textId="24347056" w:rsidR="00A63578" w:rsidRPr="00711B60" w:rsidRDefault="00A63578" w:rsidP="00701331">
      <w:pPr>
        <w:jc w:val="right"/>
        <w:rPr>
          <w:rFonts w:ascii="Calibri" w:hAnsi="Calibri" w:cs="Arial"/>
          <w:sz w:val="20"/>
          <w:szCs w:val="20"/>
        </w:rPr>
      </w:pPr>
      <w:r w:rsidRPr="00D957CE">
        <w:rPr>
          <w:rFonts w:ascii="Calibri" w:hAnsi="Calibri" w:cs="Arial"/>
          <w:sz w:val="20"/>
          <w:szCs w:val="20"/>
        </w:rPr>
        <w:fldChar w:fldCharType="begin"/>
      </w:r>
      <w:r w:rsidRPr="00D957CE">
        <w:rPr>
          <w:rFonts w:ascii="Calibri" w:hAnsi="Calibri" w:cs="Arial"/>
          <w:sz w:val="20"/>
          <w:szCs w:val="20"/>
        </w:rPr>
        <w:instrText xml:space="preserve"> TIME \@ "d. MMMM yyyy" </w:instrText>
      </w:r>
      <w:r w:rsidRPr="00D957CE">
        <w:rPr>
          <w:rFonts w:ascii="Calibri" w:hAnsi="Calibri" w:cs="Arial"/>
          <w:sz w:val="20"/>
          <w:szCs w:val="20"/>
        </w:rPr>
        <w:fldChar w:fldCharType="separate"/>
      </w:r>
      <w:r w:rsidR="008373A1">
        <w:rPr>
          <w:rFonts w:ascii="Calibri" w:hAnsi="Calibri" w:cs="Arial"/>
          <w:noProof/>
          <w:sz w:val="20"/>
          <w:szCs w:val="20"/>
        </w:rPr>
        <w:t>14. december 2014</w:t>
      </w:r>
      <w:r w:rsidRPr="00D957CE">
        <w:rPr>
          <w:rFonts w:ascii="Calibri" w:hAnsi="Calibri" w:cs="Arial"/>
          <w:sz w:val="20"/>
          <w:szCs w:val="20"/>
        </w:rPr>
        <w:fldChar w:fldCharType="end"/>
      </w:r>
    </w:p>
    <w:p w14:paraId="215B1A63" w14:textId="77777777" w:rsidR="00F70F54" w:rsidRDefault="00F70F54" w:rsidP="00701331">
      <w:pPr>
        <w:pStyle w:val="Overskrift1"/>
      </w:pPr>
      <w:bookmarkStart w:id="0" w:name="_Toc406270025"/>
      <w:r>
        <w:lastRenderedPageBreak/>
        <w:t>Abstract</w:t>
      </w:r>
      <w:bookmarkEnd w:id="0"/>
    </w:p>
    <w:p w14:paraId="215B1A64" w14:textId="77777777" w:rsidR="00E33F3E" w:rsidRDefault="00E33F3E" w:rsidP="00701331">
      <w:r>
        <w:t xml:space="preserve">Resuméet skal udarbejdes </w:t>
      </w:r>
      <w:r>
        <w:rPr>
          <w:b/>
          <w:bCs/>
        </w:rPr>
        <w:t xml:space="preserve">både </w:t>
      </w:r>
      <w:r>
        <w:t>på dansk og på engelsk (abstract). Resuméet skal være en</w:t>
      </w:r>
      <w:r w:rsidR="00AB4B73">
        <w:t xml:space="preserve"> </w:t>
      </w:r>
      <w:r>
        <w:t>kortfattet sammenfatning af projektrapporten og bør indeholde følgende:</w:t>
      </w:r>
      <w:r w:rsidR="00AB4B73">
        <w:t xml:space="preserve"> </w:t>
      </w:r>
    </w:p>
    <w:p w14:paraId="215B1A65" w14:textId="77777777" w:rsidR="00E33F3E" w:rsidRDefault="00E33F3E" w:rsidP="00701331">
      <w:pPr>
        <w:pStyle w:val="Listeafsnit"/>
        <w:numPr>
          <w:ilvl w:val="0"/>
          <w:numId w:val="3"/>
        </w:numPr>
      </w:pPr>
      <w:r>
        <w:t>Projektets formål</w:t>
      </w:r>
    </w:p>
    <w:p w14:paraId="215B1A66" w14:textId="77777777" w:rsidR="00E33F3E" w:rsidRDefault="00E33F3E" w:rsidP="00701331">
      <w:pPr>
        <w:pStyle w:val="Listeafsnit"/>
        <w:numPr>
          <w:ilvl w:val="0"/>
          <w:numId w:val="3"/>
        </w:numPr>
      </w:pPr>
      <w:r>
        <w:t>Projektets problemstilling</w:t>
      </w:r>
    </w:p>
    <w:p w14:paraId="215B1A67" w14:textId="77777777" w:rsidR="00E33F3E" w:rsidRDefault="00E33F3E" w:rsidP="00701331">
      <w:pPr>
        <w:pStyle w:val="Listeafsnit"/>
        <w:numPr>
          <w:ilvl w:val="0"/>
          <w:numId w:val="3"/>
        </w:numPr>
      </w:pPr>
      <w:r>
        <w:t>Valgte løsninger</w:t>
      </w:r>
    </w:p>
    <w:p w14:paraId="215B1A68" w14:textId="77777777" w:rsidR="00E33F3E" w:rsidRDefault="00E33F3E" w:rsidP="00701331">
      <w:pPr>
        <w:pStyle w:val="Listeafsnit"/>
        <w:numPr>
          <w:ilvl w:val="0"/>
          <w:numId w:val="3"/>
        </w:numPr>
      </w:pPr>
      <w:r>
        <w:t>Anvendte metoder</w:t>
      </w:r>
    </w:p>
    <w:p w14:paraId="215B1A69" w14:textId="77777777" w:rsidR="00E33F3E" w:rsidRDefault="00E33F3E" w:rsidP="00701331">
      <w:pPr>
        <w:pStyle w:val="Listeafsnit"/>
        <w:numPr>
          <w:ilvl w:val="0"/>
          <w:numId w:val="3"/>
        </w:numPr>
      </w:pPr>
      <w:r>
        <w:t>De væsentligste resultater</w:t>
      </w:r>
    </w:p>
    <w:p w14:paraId="215B1A6A" w14:textId="77777777" w:rsidR="00E33F3E" w:rsidRPr="00E33F3E" w:rsidRDefault="00E33F3E" w:rsidP="00701331">
      <w:r>
        <w:t>Resuméet skal beskrive arbejdet mere præcist, end det er muligt i den korte titel, således</w:t>
      </w:r>
      <w:r w:rsidR="00AB4B73">
        <w:t xml:space="preserve"> </w:t>
      </w:r>
      <w:r>
        <w:t>at læseren herudfra kan afgøre, om det er umagen værd at læse hele rapporten. Det skal</w:t>
      </w:r>
      <w:r w:rsidR="00AB4B73">
        <w:t xml:space="preserve"> </w:t>
      </w:r>
      <w:r>
        <w:t>kunne læses selvstændigt og må ikke indeholde henvisninger til afsnit i rapporten. Resuméets</w:t>
      </w:r>
      <w:r w:rsidR="00AB4B73">
        <w:t xml:space="preserve"> </w:t>
      </w:r>
      <w:r>
        <w:t xml:space="preserve">omfang må ikke overstige 2-300 ord og under </w:t>
      </w:r>
      <w:r>
        <w:rPr>
          <w:b/>
          <w:bCs/>
        </w:rPr>
        <w:t xml:space="preserve">ingen </w:t>
      </w:r>
      <w:r>
        <w:t>omstændigheder 500 ord.</w:t>
      </w:r>
      <w:r w:rsidR="00AB4B73">
        <w:t xml:space="preserve"> </w:t>
      </w:r>
      <w:r>
        <w:t>Skriv så konkret som muligt, og undgå vage udtryk eller fyldord.</w:t>
      </w:r>
    </w:p>
    <w:p w14:paraId="215B1A6B" w14:textId="77777777" w:rsidR="0002281D" w:rsidRDefault="0002281D" w:rsidP="00701331">
      <w:pPr>
        <w:rPr>
          <w:rFonts w:asciiTheme="majorHAnsi" w:eastAsiaTheme="majorEastAsia" w:hAnsiTheme="majorHAnsi" w:cstheme="majorBidi"/>
          <w:color w:val="2E74B5" w:themeColor="accent1" w:themeShade="BF"/>
          <w:sz w:val="32"/>
          <w:szCs w:val="32"/>
        </w:rPr>
      </w:pPr>
      <w:r>
        <w:br w:type="page"/>
      </w:r>
    </w:p>
    <w:sdt>
      <w:sdtPr>
        <w:rPr>
          <w:rFonts w:asciiTheme="minorHAnsi" w:eastAsiaTheme="minorHAnsi" w:hAnsiTheme="minorHAnsi" w:cstheme="minorBidi"/>
          <w:color w:val="auto"/>
          <w:sz w:val="22"/>
          <w:szCs w:val="22"/>
          <w:lang w:eastAsia="en-US"/>
        </w:rPr>
        <w:id w:val="-1108970274"/>
        <w:docPartObj>
          <w:docPartGallery w:val="Table of Contents"/>
          <w:docPartUnique/>
        </w:docPartObj>
      </w:sdtPr>
      <w:sdtEndPr>
        <w:rPr>
          <w:b/>
          <w:bCs/>
        </w:rPr>
      </w:sdtEndPr>
      <w:sdtContent>
        <w:p w14:paraId="215B1A6C" w14:textId="77777777" w:rsidR="0002281D" w:rsidRDefault="0002281D" w:rsidP="00701331">
          <w:pPr>
            <w:pStyle w:val="Overskrift"/>
          </w:pPr>
          <w:r>
            <w:t>Indhold</w:t>
          </w:r>
        </w:p>
        <w:p w14:paraId="1C00B4CC" w14:textId="77777777" w:rsidR="00915D4E" w:rsidRDefault="0002281D" w:rsidP="00701331">
          <w:pPr>
            <w:pStyle w:val="Indholdsfortegnelse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406270025" w:history="1">
            <w:r w:rsidR="00915D4E" w:rsidRPr="00485070">
              <w:rPr>
                <w:rStyle w:val="Hyperlink"/>
                <w:noProof/>
              </w:rPr>
              <w:t>Abstract</w:t>
            </w:r>
            <w:r w:rsidR="00915D4E">
              <w:rPr>
                <w:noProof/>
                <w:webHidden/>
              </w:rPr>
              <w:tab/>
            </w:r>
            <w:r w:rsidR="00915D4E">
              <w:rPr>
                <w:noProof/>
                <w:webHidden/>
              </w:rPr>
              <w:fldChar w:fldCharType="begin"/>
            </w:r>
            <w:r w:rsidR="00915D4E">
              <w:rPr>
                <w:noProof/>
                <w:webHidden/>
              </w:rPr>
              <w:instrText xml:space="preserve"> PAGEREF _Toc406270025 \h </w:instrText>
            </w:r>
            <w:r w:rsidR="00915D4E">
              <w:rPr>
                <w:noProof/>
                <w:webHidden/>
              </w:rPr>
            </w:r>
            <w:r w:rsidR="00915D4E">
              <w:rPr>
                <w:noProof/>
                <w:webHidden/>
              </w:rPr>
              <w:fldChar w:fldCharType="separate"/>
            </w:r>
            <w:r w:rsidR="009D0FBB">
              <w:rPr>
                <w:noProof/>
                <w:webHidden/>
              </w:rPr>
              <w:t>2</w:t>
            </w:r>
            <w:r w:rsidR="00915D4E">
              <w:rPr>
                <w:noProof/>
                <w:webHidden/>
              </w:rPr>
              <w:fldChar w:fldCharType="end"/>
            </w:r>
          </w:hyperlink>
        </w:p>
        <w:p w14:paraId="6224C39F" w14:textId="77777777" w:rsidR="00915D4E" w:rsidRDefault="00EE6421" w:rsidP="00701331">
          <w:pPr>
            <w:pStyle w:val="Indholdsfortegnelse1"/>
            <w:tabs>
              <w:tab w:val="right" w:leader="dot" w:pos="9628"/>
            </w:tabs>
            <w:rPr>
              <w:rFonts w:eastAsiaTheme="minorEastAsia"/>
              <w:noProof/>
              <w:lang w:eastAsia="da-DK"/>
            </w:rPr>
          </w:pPr>
          <w:hyperlink w:anchor="_Toc406270026" w:history="1">
            <w:r w:rsidR="00915D4E" w:rsidRPr="00485070">
              <w:rPr>
                <w:rStyle w:val="Hyperlink"/>
                <w:noProof/>
              </w:rPr>
              <w:t>Indledning</w:t>
            </w:r>
            <w:r w:rsidR="00915D4E">
              <w:rPr>
                <w:noProof/>
                <w:webHidden/>
              </w:rPr>
              <w:tab/>
            </w:r>
            <w:r w:rsidR="00915D4E">
              <w:rPr>
                <w:noProof/>
                <w:webHidden/>
              </w:rPr>
              <w:fldChar w:fldCharType="begin"/>
            </w:r>
            <w:r w:rsidR="00915D4E">
              <w:rPr>
                <w:noProof/>
                <w:webHidden/>
              </w:rPr>
              <w:instrText xml:space="preserve"> PAGEREF _Toc406270026 \h </w:instrText>
            </w:r>
            <w:r w:rsidR="00915D4E">
              <w:rPr>
                <w:noProof/>
                <w:webHidden/>
              </w:rPr>
            </w:r>
            <w:r w:rsidR="00915D4E">
              <w:rPr>
                <w:noProof/>
                <w:webHidden/>
              </w:rPr>
              <w:fldChar w:fldCharType="separate"/>
            </w:r>
            <w:r w:rsidR="009D0FBB">
              <w:rPr>
                <w:noProof/>
                <w:webHidden/>
              </w:rPr>
              <w:t>5</w:t>
            </w:r>
            <w:r w:rsidR="00915D4E">
              <w:rPr>
                <w:noProof/>
                <w:webHidden/>
              </w:rPr>
              <w:fldChar w:fldCharType="end"/>
            </w:r>
          </w:hyperlink>
        </w:p>
        <w:p w14:paraId="37719439" w14:textId="77777777" w:rsidR="00915D4E" w:rsidRDefault="00EE6421" w:rsidP="00701331">
          <w:pPr>
            <w:pStyle w:val="Indholdsfortegnelse1"/>
            <w:tabs>
              <w:tab w:val="right" w:leader="dot" w:pos="9628"/>
            </w:tabs>
            <w:rPr>
              <w:rFonts w:eastAsiaTheme="minorEastAsia"/>
              <w:noProof/>
              <w:lang w:eastAsia="da-DK"/>
            </w:rPr>
          </w:pPr>
          <w:hyperlink w:anchor="_Toc406270027" w:history="1">
            <w:r w:rsidR="00915D4E" w:rsidRPr="00485070">
              <w:rPr>
                <w:rStyle w:val="Hyperlink"/>
                <w:noProof/>
              </w:rPr>
              <w:t>Opgaveformulering</w:t>
            </w:r>
            <w:r w:rsidR="00915D4E">
              <w:rPr>
                <w:noProof/>
                <w:webHidden/>
              </w:rPr>
              <w:tab/>
            </w:r>
            <w:r w:rsidR="00915D4E">
              <w:rPr>
                <w:noProof/>
                <w:webHidden/>
              </w:rPr>
              <w:fldChar w:fldCharType="begin"/>
            </w:r>
            <w:r w:rsidR="00915D4E">
              <w:rPr>
                <w:noProof/>
                <w:webHidden/>
              </w:rPr>
              <w:instrText xml:space="preserve"> PAGEREF _Toc406270027 \h </w:instrText>
            </w:r>
            <w:r w:rsidR="00915D4E">
              <w:rPr>
                <w:noProof/>
                <w:webHidden/>
              </w:rPr>
            </w:r>
            <w:r w:rsidR="00915D4E">
              <w:rPr>
                <w:noProof/>
                <w:webHidden/>
              </w:rPr>
              <w:fldChar w:fldCharType="separate"/>
            </w:r>
            <w:r w:rsidR="009D0FBB">
              <w:rPr>
                <w:noProof/>
                <w:webHidden/>
              </w:rPr>
              <w:t>6</w:t>
            </w:r>
            <w:r w:rsidR="00915D4E">
              <w:rPr>
                <w:noProof/>
                <w:webHidden/>
              </w:rPr>
              <w:fldChar w:fldCharType="end"/>
            </w:r>
          </w:hyperlink>
        </w:p>
        <w:p w14:paraId="1B502E9E" w14:textId="77777777" w:rsidR="00915D4E" w:rsidRDefault="00EE6421" w:rsidP="00701331">
          <w:pPr>
            <w:pStyle w:val="Indholdsfortegnelse1"/>
            <w:tabs>
              <w:tab w:val="right" w:leader="dot" w:pos="9628"/>
            </w:tabs>
            <w:rPr>
              <w:rFonts w:eastAsiaTheme="minorEastAsia"/>
              <w:noProof/>
              <w:lang w:eastAsia="da-DK"/>
            </w:rPr>
          </w:pPr>
          <w:hyperlink w:anchor="_Toc406270028" w:history="1">
            <w:r w:rsidR="00915D4E" w:rsidRPr="00485070">
              <w:rPr>
                <w:rStyle w:val="Hyperlink"/>
                <w:noProof/>
              </w:rPr>
              <w:t>Projektafgrænsning</w:t>
            </w:r>
            <w:r w:rsidR="00915D4E">
              <w:rPr>
                <w:noProof/>
                <w:webHidden/>
              </w:rPr>
              <w:tab/>
            </w:r>
            <w:r w:rsidR="00915D4E">
              <w:rPr>
                <w:noProof/>
                <w:webHidden/>
              </w:rPr>
              <w:fldChar w:fldCharType="begin"/>
            </w:r>
            <w:r w:rsidR="00915D4E">
              <w:rPr>
                <w:noProof/>
                <w:webHidden/>
              </w:rPr>
              <w:instrText xml:space="preserve"> PAGEREF _Toc406270028 \h </w:instrText>
            </w:r>
            <w:r w:rsidR="00915D4E">
              <w:rPr>
                <w:noProof/>
                <w:webHidden/>
              </w:rPr>
            </w:r>
            <w:r w:rsidR="00915D4E">
              <w:rPr>
                <w:noProof/>
                <w:webHidden/>
              </w:rPr>
              <w:fldChar w:fldCharType="separate"/>
            </w:r>
            <w:r w:rsidR="009D0FBB">
              <w:rPr>
                <w:noProof/>
                <w:webHidden/>
              </w:rPr>
              <w:t>6</w:t>
            </w:r>
            <w:r w:rsidR="00915D4E">
              <w:rPr>
                <w:noProof/>
                <w:webHidden/>
              </w:rPr>
              <w:fldChar w:fldCharType="end"/>
            </w:r>
          </w:hyperlink>
        </w:p>
        <w:p w14:paraId="6E192A0E" w14:textId="77777777" w:rsidR="00915D4E" w:rsidRDefault="00EE6421" w:rsidP="00701331">
          <w:pPr>
            <w:pStyle w:val="Indholdsfortegnelse1"/>
            <w:tabs>
              <w:tab w:val="right" w:leader="dot" w:pos="9628"/>
            </w:tabs>
            <w:rPr>
              <w:rFonts w:eastAsiaTheme="minorEastAsia"/>
              <w:noProof/>
              <w:lang w:eastAsia="da-DK"/>
            </w:rPr>
          </w:pPr>
          <w:hyperlink w:anchor="_Toc406270029" w:history="1">
            <w:r w:rsidR="00915D4E" w:rsidRPr="00485070">
              <w:rPr>
                <w:rStyle w:val="Hyperlink"/>
                <w:noProof/>
              </w:rPr>
              <w:t>Systembeskrivelse</w:t>
            </w:r>
            <w:r w:rsidR="00915D4E">
              <w:rPr>
                <w:noProof/>
                <w:webHidden/>
              </w:rPr>
              <w:tab/>
            </w:r>
            <w:r w:rsidR="00915D4E">
              <w:rPr>
                <w:noProof/>
                <w:webHidden/>
              </w:rPr>
              <w:fldChar w:fldCharType="begin"/>
            </w:r>
            <w:r w:rsidR="00915D4E">
              <w:rPr>
                <w:noProof/>
                <w:webHidden/>
              </w:rPr>
              <w:instrText xml:space="preserve"> PAGEREF _Toc406270029 \h </w:instrText>
            </w:r>
            <w:r w:rsidR="00915D4E">
              <w:rPr>
                <w:noProof/>
                <w:webHidden/>
              </w:rPr>
            </w:r>
            <w:r w:rsidR="00915D4E">
              <w:rPr>
                <w:noProof/>
                <w:webHidden/>
              </w:rPr>
              <w:fldChar w:fldCharType="separate"/>
            </w:r>
            <w:r w:rsidR="009D0FBB">
              <w:rPr>
                <w:noProof/>
                <w:webHidden/>
              </w:rPr>
              <w:t>8</w:t>
            </w:r>
            <w:r w:rsidR="00915D4E">
              <w:rPr>
                <w:noProof/>
                <w:webHidden/>
              </w:rPr>
              <w:fldChar w:fldCharType="end"/>
            </w:r>
          </w:hyperlink>
        </w:p>
        <w:p w14:paraId="566F3FF0" w14:textId="77777777" w:rsidR="00915D4E" w:rsidRDefault="00EE6421" w:rsidP="00701331">
          <w:pPr>
            <w:pStyle w:val="Indholdsfortegnelse1"/>
            <w:tabs>
              <w:tab w:val="right" w:leader="dot" w:pos="9628"/>
            </w:tabs>
            <w:rPr>
              <w:rFonts w:eastAsiaTheme="minorEastAsia"/>
              <w:noProof/>
              <w:lang w:eastAsia="da-DK"/>
            </w:rPr>
          </w:pPr>
          <w:hyperlink w:anchor="_Toc406270030" w:history="1">
            <w:r w:rsidR="00915D4E" w:rsidRPr="00485070">
              <w:rPr>
                <w:rStyle w:val="Hyperlink"/>
                <w:noProof/>
              </w:rPr>
              <w:t>Krav</w:t>
            </w:r>
            <w:r w:rsidR="00915D4E">
              <w:rPr>
                <w:noProof/>
                <w:webHidden/>
              </w:rPr>
              <w:tab/>
            </w:r>
            <w:r w:rsidR="00915D4E">
              <w:rPr>
                <w:noProof/>
                <w:webHidden/>
              </w:rPr>
              <w:fldChar w:fldCharType="begin"/>
            </w:r>
            <w:r w:rsidR="00915D4E">
              <w:rPr>
                <w:noProof/>
                <w:webHidden/>
              </w:rPr>
              <w:instrText xml:space="preserve"> PAGEREF _Toc406270030 \h </w:instrText>
            </w:r>
            <w:r w:rsidR="00915D4E">
              <w:rPr>
                <w:noProof/>
                <w:webHidden/>
              </w:rPr>
            </w:r>
            <w:r w:rsidR="00915D4E">
              <w:rPr>
                <w:noProof/>
                <w:webHidden/>
              </w:rPr>
              <w:fldChar w:fldCharType="separate"/>
            </w:r>
            <w:r w:rsidR="009D0FBB">
              <w:rPr>
                <w:noProof/>
                <w:webHidden/>
              </w:rPr>
              <w:t>9</w:t>
            </w:r>
            <w:r w:rsidR="00915D4E">
              <w:rPr>
                <w:noProof/>
                <w:webHidden/>
              </w:rPr>
              <w:fldChar w:fldCharType="end"/>
            </w:r>
          </w:hyperlink>
        </w:p>
        <w:p w14:paraId="04F4C6EA" w14:textId="77777777" w:rsidR="00915D4E" w:rsidRDefault="00EE6421" w:rsidP="00701331">
          <w:pPr>
            <w:pStyle w:val="Indholdsfortegnelse2"/>
            <w:tabs>
              <w:tab w:val="right" w:leader="dot" w:pos="9628"/>
            </w:tabs>
            <w:rPr>
              <w:rFonts w:eastAsiaTheme="minorEastAsia"/>
              <w:noProof/>
              <w:lang w:eastAsia="da-DK"/>
            </w:rPr>
          </w:pPr>
          <w:hyperlink w:anchor="_Toc406270031" w:history="1">
            <w:r w:rsidR="00915D4E" w:rsidRPr="00485070">
              <w:rPr>
                <w:rStyle w:val="Hyperlink"/>
                <w:noProof/>
              </w:rPr>
              <w:t>Aktørbeskrivelse</w:t>
            </w:r>
            <w:r w:rsidR="00915D4E">
              <w:rPr>
                <w:noProof/>
                <w:webHidden/>
              </w:rPr>
              <w:tab/>
            </w:r>
            <w:r w:rsidR="00915D4E">
              <w:rPr>
                <w:noProof/>
                <w:webHidden/>
              </w:rPr>
              <w:fldChar w:fldCharType="begin"/>
            </w:r>
            <w:r w:rsidR="00915D4E">
              <w:rPr>
                <w:noProof/>
                <w:webHidden/>
              </w:rPr>
              <w:instrText xml:space="preserve"> PAGEREF _Toc406270031 \h </w:instrText>
            </w:r>
            <w:r w:rsidR="00915D4E">
              <w:rPr>
                <w:noProof/>
                <w:webHidden/>
              </w:rPr>
            </w:r>
            <w:r w:rsidR="00915D4E">
              <w:rPr>
                <w:noProof/>
                <w:webHidden/>
              </w:rPr>
              <w:fldChar w:fldCharType="separate"/>
            </w:r>
            <w:r w:rsidR="009D0FBB">
              <w:rPr>
                <w:noProof/>
                <w:webHidden/>
              </w:rPr>
              <w:t>9</w:t>
            </w:r>
            <w:r w:rsidR="00915D4E">
              <w:rPr>
                <w:noProof/>
                <w:webHidden/>
              </w:rPr>
              <w:fldChar w:fldCharType="end"/>
            </w:r>
          </w:hyperlink>
        </w:p>
        <w:p w14:paraId="3D7FA1A0" w14:textId="77777777" w:rsidR="00915D4E" w:rsidRDefault="00EE6421" w:rsidP="00701331">
          <w:pPr>
            <w:pStyle w:val="Indholdsfortegnelse2"/>
            <w:tabs>
              <w:tab w:val="right" w:leader="dot" w:pos="9628"/>
            </w:tabs>
            <w:rPr>
              <w:rFonts w:eastAsiaTheme="minorEastAsia"/>
              <w:noProof/>
              <w:lang w:eastAsia="da-DK"/>
            </w:rPr>
          </w:pPr>
          <w:hyperlink w:anchor="_Toc406270032" w:history="1">
            <w:r w:rsidR="00915D4E" w:rsidRPr="00485070">
              <w:rPr>
                <w:rStyle w:val="Hyperlink"/>
                <w:noProof/>
              </w:rPr>
              <w:t>Use case- beskrivelse</w:t>
            </w:r>
            <w:r w:rsidR="00915D4E">
              <w:rPr>
                <w:noProof/>
                <w:webHidden/>
              </w:rPr>
              <w:tab/>
            </w:r>
            <w:r w:rsidR="00915D4E">
              <w:rPr>
                <w:noProof/>
                <w:webHidden/>
              </w:rPr>
              <w:fldChar w:fldCharType="begin"/>
            </w:r>
            <w:r w:rsidR="00915D4E">
              <w:rPr>
                <w:noProof/>
                <w:webHidden/>
              </w:rPr>
              <w:instrText xml:space="preserve"> PAGEREF _Toc406270032 \h </w:instrText>
            </w:r>
            <w:r w:rsidR="00915D4E">
              <w:rPr>
                <w:noProof/>
                <w:webHidden/>
              </w:rPr>
            </w:r>
            <w:r w:rsidR="00915D4E">
              <w:rPr>
                <w:noProof/>
                <w:webHidden/>
              </w:rPr>
              <w:fldChar w:fldCharType="separate"/>
            </w:r>
            <w:r w:rsidR="009D0FBB">
              <w:rPr>
                <w:noProof/>
                <w:webHidden/>
              </w:rPr>
              <w:t>10</w:t>
            </w:r>
            <w:r w:rsidR="00915D4E">
              <w:rPr>
                <w:noProof/>
                <w:webHidden/>
              </w:rPr>
              <w:fldChar w:fldCharType="end"/>
            </w:r>
          </w:hyperlink>
        </w:p>
        <w:p w14:paraId="64684DD1" w14:textId="77777777" w:rsidR="00915D4E" w:rsidRDefault="00EE6421" w:rsidP="00701331">
          <w:pPr>
            <w:pStyle w:val="Indholdsfortegnelse3"/>
            <w:tabs>
              <w:tab w:val="right" w:leader="dot" w:pos="9628"/>
            </w:tabs>
            <w:rPr>
              <w:rFonts w:eastAsiaTheme="minorEastAsia"/>
              <w:noProof/>
              <w:lang w:eastAsia="da-DK"/>
            </w:rPr>
          </w:pPr>
          <w:hyperlink w:anchor="_Toc406270033" w:history="1">
            <w:r w:rsidR="00915D4E" w:rsidRPr="00485070">
              <w:rPr>
                <w:rStyle w:val="Hyperlink"/>
                <w:noProof/>
              </w:rPr>
              <w:t>Forbind Body og Rock</w:t>
            </w:r>
            <w:r w:rsidR="00915D4E">
              <w:rPr>
                <w:noProof/>
                <w:webHidden/>
              </w:rPr>
              <w:tab/>
            </w:r>
            <w:r w:rsidR="00915D4E">
              <w:rPr>
                <w:noProof/>
                <w:webHidden/>
              </w:rPr>
              <w:fldChar w:fldCharType="begin"/>
            </w:r>
            <w:r w:rsidR="00915D4E">
              <w:rPr>
                <w:noProof/>
                <w:webHidden/>
              </w:rPr>
              <w:instrText xml:space="preserve"> PAGEREF _Toc406270033 \h </w:instrText>
            </w:r>
            <w:r w:rsidR="00915D4E">
              <w:rPr>
                <w:noProof/>
                <w:webHidden/>
              </w:rPr>
            </w:r>
            <w:r w:rsidR="00915D4E">
              <w:rPr>
                <w:noProof/>
                <w:webHidden/>
              </w:rPr>
              <w:fldChar w:fldCharType="separate"/>
            </w:r>
            <w:r w:rsidR="009D0FBB">
              <w:rPr>
                <w:noProof/>
                <w:webHidden/>
              </w:rPr>
              <w:t>10</w:t>
            </w:r>
            <w:r w:rsidR="00915D4E">
              <w:rPr>
                <w:noProof/>
                <w:webHidden/>
              </w:rPr>
              <w:fldChar w:fldCharType="end"/>
            </w:r>
          </w:hyperlink>
        </w:p>
        <w:p w14:paraId="107E2AD6" w14:textId="77777777" w:rsidR="00915D4E" w:rsidRDefault="00EE6421" w:rsidP="00701331">
          <w:pPr>
            <w:pStyle w:val="Indholdsfortegnelse3"/>
            <w:tabs>
              <w:tab w:val="right" w:leader="dot" w:pos="9628"/>
            </w:tabs>
            <w:rPr>
              <w:rFonts w:eastAsiaTheme="minorEastAsia"/>
              <w:noProof/>
              <w:lang w:eastAsia="da-DK"/>
            </w:rPr>
          </w:pPr>
          <w:hyperlink w:anchor="_Toc406270034" w:history="1">
            <w:r w:rsidR="00915D4E" w:rsidRPr="00485070">
              <w:rPr>
                <w:rStyle w:val="Hyperlink"/>
                <w:noProof/>
              </w:rPr>
              <w:t>Installér lydpakker</w:t>
            </w:r>
            <w:r w:rsidR="00915D4E">
              <w:rPr>
                <w:noProof/>
                <w:webHidden/>
              </w:rPr>
              <w:tab/>
            </w:r>
            <w:r w:rsidR="00915D4E">
              <w:rPr>
                <w:noProof/>
                <w:webHidden/>
              </w:rPr>
              <w:fldChar w:fldCharType="begin"/>
            </w:r>
            <w:r w:rsidR="00915D4E">
              <w:rPr>
                <w:noProof/>
                <w:webHidden/>
              </w:rPr>
              <w:instrText xml:space="preserve"> PAGEREF _Toc406270034 \h </w:instrText>
            </w:r>
            <w:r w:rsidR="00915D4E">
              <w:rPr>
                <w:noProof/>
                <w:webHidden/>
              </w:rPr>
            </w:r>
            <w:r w:rsidR="00915D4E">
              <w:rPr>
                <w:noProof/>
                <w:webHidden/>
              </w:rPr>
              <w:fldChar w:fldCharType="separate"/>
            </w:r>
            <w:r w:rsidR="009D0FBB">
              <w:rPr>
                <w:noProof/>
                <w:webHidden/>
              </w:rPr>
              <w:t>10</w:t>
            </w:r>
            <w:r w:rsidR="00915D4E">
              <w:rPr>
                <w:noProof/>
                <w:webHidden/>
              </w:rPr>
              <w:fldChar w:fldCharType="end"/>
            </w:r>
          </w:hyperlink>
        </w:p>
        <w:p w14:paraId="533E1A66" w14:textId="77777777" w:rsidR="00915D4E" w:rsidRDefault="00EE6421" w:rsidP="00701331">
          <w:pPr>
            <w:pStyle w:val="Indholdsfortegnelse3"/>
            <w:tabs>
              <w:tab w:val="right" w:leader="dot" w:pos="9628"/>
            </w:tabs>
            <w:rPr>
              <w:rFonts w:eastAsiaTheme="minorEastAsia"/>
              <w:noProof/>
              <w:lang w:eastAsia="da-DK"/>
            </w:rPr>
          </w:pPr>
          <w:hyperlink w:anchor="_Toc406270035" w:history="1">
            <w:r w:rsidR="00915D4E" w:rsidRPr="00485070">
              <w:rPr>
                <w:rStyle w:val="Hyperlink"/>
                <w:noProof/>
              </w:rPr>
              <w:t>Konfigurer sensorer</w:t>
            </w:r>
            <w:r w:rsidR="00915D4E">
              <w:rPr>
                <w:noProof/>
                <w:webHidden/>
              </w:rPr>
              <w:tab/>
            </w:r>
            <w:r w:rsidR="00915D4E">
              <w:rPr>
                <w:noProof/>
                <w:webHidden/>
              </w:rPr>
              <w:fldChar w:fldCharType="begin"/>
            </w:r>
            <w:r w:rsidR="00915D4E">
              <w:rPr>
                <w:noProof/>
                <w:webHidden/>
              </w:rPr>
              <w:instrText xml:space="preserve"> PAGEREF _Toc406270035 \h </w:instrText>
            </w:r>
            <w:r w:rsidR="00915D4E">
              <w:rPr>
                <w:noProof/>
                <w:webHidden/>
              </w:rPr>
            </w:r>
            <w:r w:rsidR="00915D4E">
              <w:rPr>
                <w:noProof/>
                <w:webHidden/>
              </w:rPr>
              <w:fldChar w:fldCharType="separate"/>
            </w:r>
            <w:r w:rsidR="009D0FBB">
              <w:rPr>
                <w:noProof/>
                <w:webHidden/>
              </w:rPr>
              <w:t>10</w:t>
            </w:r>
            <w:r w:rsidR="00915D4E">
              <w:rPr>
                <w:noProof/>
                <w:webHidden/>
              </w:rPr>
              <w:fldChar w:fldCharType="end"/>
            </w:r>
          </w:hyperlink>
        </w:p>
        <w:p w14:paraId="10879FE9" w14:textId="77777777" w:rsidR="00915D4E" w:rsidRDefault="00EE6421" w:rsidP="00701331">
          <w:pPr>
            <w:pStyle w:val="Indholdsfortegnelse3"/>
            <w:tabs>
              <w:tab w:val="right" w:leader="dot" w:pos="9628"/>
            </w:tabs>
            <w:rPr>
              <w:rFonts w:eastAsiaTheme="minorEastAsia"/>
              <w:noProof/>
              <w:lang w:eastAsia="da-DK"/>
            </w:rPr>
          </w:pPr>
          <w:hyperlink w:anchor="_Toc406270036" w:history="1">
            <w:r w:rsidR="00915D4E" w:rsidRPr="00485070">
              <w:rPr>
                <w:rStyle w:val="Hyperlink"/>
                <w:noProof/>
              </w:rPr>
              <w:t>Konfigurer presets</w:t>
            </w:r>
            <w:r w:rsidR="00915D4E">
              <w:rPr>
                <w:noProof/>
                <w:webHidden/>
              </w:rPr>
              <w:tab/>
            </w:r>
            <w:r w:rsidR="00915D4E">
              <w:rPr>
                <w:noProof/>
                <w:webHidden/>
              </w:rPr>
              <w:fldChar w:fldCharType="begin"/>
            </w:r>
            <w:r w:rsidR="00915D4E">
              <w:rPr>
                <w:noProof/>
                <w:webHidden/>
              </w:rPr>
              <w:instrText xml:space="preserve"> PAGEREF _Toc406270036 \h </w:instrText>
            </w:r>
            <w:r w:rsidR="00915D4E">
              <w:rPr>
                <w:noProof/>
                <w:webHidden/>
              </w:rPr>
            </w:r>
            <w:r w:rsidR="00915D4E">
              <w:rPr>
                <w:noProof/>
                <w:webHidden/>
              </w:rPr>
              <w:fldChar w:fldCharType="separate"/>
            </w:r>
            <w:r w:rsidR="009D0FBB">
              <w:rPr>
                <w:noProof/>
                <w:webHidden/>
              </w:rPr>
              <w:t>10</w:t>
            </w:r>
            <w:r w:rsidR="00915D4E">
              <w:rPr>
                <w:noProof/>
                <w:webHidden/>
              </w:rPr>
              <w:fldChar w:fldCharType="end"/>
            </w:r>
          </w:hyperlink>
        </w:p>
        <w:p w14:paraId="3E0E73DA" w14:textId="77777777" w:rsidR="00915D4E" w:rsidRDefault="00EE6421" w:rsidP="00701331">
          <w:pPr>
            <w:pStyle w:val="Indholdsfortegnelse3"/>
            <w:tabs>
              <w:tab w:val="right" w:leader="dot" w:pos="9628"/>
            </w:tabs>
            <w:rPr>
              <w:rFonts w:eastAsiaTheme="minorEastAsia"/>
              <w:noProof/>
              <w:lang w:eastAsia="da-DK"/>
            </w:rPr>
          </w:pPr>
          <w:hyperlink w:anchor="_Toc406270037" w:history="1">
            <w:r w:rsidR="00915D4E" w:rsidRPr="00485070">
              <w:rPr>
                <w:rStyle w:val="Hyperlink"/>
                <w:noProof/>
              </w:rPr>
              <w:t>Vælg preset</w:t>
            </w:r>
            <w:r w:rsidR="00915D4E">
              <w:rPr>
                <w:noProof/>
                <w:webHidden/>
              </w:rPr>
              <w:tab/>
            </w:r>
            <w:r w:rsidR="00915D4E">
              <w:rPr>
                <w:noProof/>
                <w:webHidden/>
              </w:rPr>
              <w:fldChar w:fldCharType="begin"/>
            </w:r>
            <w:r w:rsidR="00915D4E">
              <w:rPr>
                <w:noProof/>
                <w:webHidden/>
              </w:rPr>
              <w:instrText xml:space="preserve"> PAGEREF _Toc406270037 \h </w:instrText>
            </w:r>
            <w:r w:rsidR="00915D4E">
              <w:rPr>
                <w:noProof/>
                <w:webHidden/>
              </w:rPr>
            </w:r>
            <w:r w:rsidR="00915D4E">
              <w:rPr>
                <w:noProof/>
                <w:webHidden/>
              </w:rPr>
              <w:fldChar w:fldCharType="separate"/>
            </w:r>
            <w:r w:rsidR="009D0FBB">
              <w:rPr>
                <w:noProof/>
                <w:webHidden/>
              </w:rPr>
              <w:t>10</w:t>
            </w:r>
            <w:r w:rsidR="00915D4E">
              <w:rPr>
                <w:noProof/>
                <w:webHidden/>
              </w:rPr>
              <w:fldChar w:fldCharType="end"/>
            </w:r>
          </w:hyperlink>
        </w:p>
        <w:p w14:paraId="4B7F539A" w14:textId="77777777" w:rsidR="00915D4E" w:rsidRDefault="00EE6421" w:rsidP="00701331">
          <w:pPr>
            <w:pStyle w:val="Indholdsfortegnelse3"/>
            <w:tabs>
              <w:tab w:val="right" w:leader="dot" w:pos="9628"/>
            </w:tabs>
            <w:rPr>
              <w:rFonts w:eastAsiaTheme="minorEastAsia"/>
              <w:noProof/>
              <w:lang w:eastAsia="da-DK"/>
            </w:rPr>
          </w:pPr>
          <w:hyperlink w:anchor="_Toc406270038" w:history="1">
            <w:r w:rsidR="00915D4E" w:rsidRPr="00485070">
              <w:rPr>
                <w:rStyle w:val="Hyperlink"/>
                <w:noProof/>
              </w:rPr>
              <w:t>Indsaml sensordata</w:t>
            </w:r>
            <w:r w:rsidR="00915D4E">
              <w:rPr>
                <w:noProof/>
                <w:webHidden/>
              </w:rPr>
              <w:tab/>
            </w:r>
            <w:r w:rsidR="00915D4E">
              <w:rPr>
                <w:noProof/>
                <w:webHidden/>
              </w:rPr>
              <w:fldChar w:fldCharType="begin"/>
            </w:r>
            <w:r w:rsidR="00915D4E">
              <w:rPr>
                <w:noProof/>
                <w:webHidden/>
              </w:rPr>
              <w:instrText xml:space="preserve"> PAGEREF _Toc406270038 \h </w:instrText>
            </w:r>
            <w:r w:rsidR="00915D4E">
              <w:rPr>
                <w:noProof/>
                <w:webHidden/>
              </w:rPr>
            </w:r>
            <w:r w:rsidR="00915D4E">
              <w:rPr>
                <w:noProof/>
                <w:webHidden/>
              </w:rPr>
              <w:fldChar w:fldCharType="separate"/>
            </w:r>
            <w:r w:rsidR="009D0FBB">
              <w:rPr>
                <w:noProof/>
                <w:webHidden/>
              </w:rPr>
              <w:t>10</w:t>
            </w:r>
            <w:r w:rsidR="00915D4E">
              <w:rPr>
                <w:noProof/>
                <w:webHidden/>
              </w:rPr>
              <w:fldChar w:fldCharType="end"/>
            </w:r>
          </w:hyperlink>
        </w:p>
        <w:p w14:paraId="6EB719E0" w14:textId="77777777" w:rsidR="00915D4E" w:rsidRDefault="00EE6421" w:rsidP="00701331">
          <w:pPr>
            <w:pStyle w:val="Indholdsfortegnelse3"/>
            <w:tabs>
              <w:tab w:val="right" w:leader="dot" w:pos="9628"/>
            </w:tabs>
            <w:rPr>
              <w:rFonts w:eastAsiaTheme="minorEastAsia"/>
              <w:noProof/>
              <w:lang w:eastAsia="da-DK"/>
            </w:rPr>
          </w:pPr>
          <w:hyperlink w:anchor="_Toc406270039" w:history="1">
            <w:r w:rsidR="00915D4E" w:rsidRPr="00485070">
              <w:rPr>
                <w:rStyle w:val="Hyperlink"/>
                <w:noProof/>
              </w:rPr>
              <w:t>Generér MIDI</w:t>
            </w:r>
            <w:r w:rsidR="00915D4E">
              <w:rPr>
                <w:noProof/>
                <w:webHidden/>
              </w:rPr>
              <w:tab/>
            </w:r>
            <w:r w:rsidR="00915D4E">
              <w:rPr>
                <w:noProof/>
                <w:webHidden/>
              </w:rPr>
              <w:fldChar w:fldCharType="begin"/>
            </w:r>
            <w:r w:rsidR="00915D4E">
              <w:rPr>
                <w:noProof/>
                <w:webHidden/>
              </w:rPr>
              <w:instrText xml:space="preserve"> PAGEREF _Toc406270039 \h </w:instrText>
            </w:r>
            <w:r w:rsidR="00915D4E">
              <w:rPr>
                <w:noProof/>
                <w:webHidden/>
              </w:rPr>
            </w:r>
            <w:r w:rsidR="00915D4E">
              <w:rPr>
                <w:noProof/>
                <w:webHidden/>
              </w:rPr>
              <w:fldChar w:fldCharType="separate"/>
            </w:r>
            <w:r w:rsidR="009D0FBB">
              <w:rPr>
                <w:noProof/>
                <w:webHidden/>
              </w:rPr>
              <w:t>10</w:t>
            </w:r>
            <w:r w:rsidR="00915D4E">
              <w:rPr>
                <w:noProof/>
                <w:webHidden/>
              </w:rPr>
              <w:fldChar w:fldCharType="end"/>
            </w:r>
          </w:hyperlink>
        </w:p>
        <w:p w14:paraId="0168ABE7" w14:textId="77777777" w:rsidR="00915D4E" w:rsidRDefault="00EE6421" w:rsidP="00701331">
          <w:pPr>
            <w:pStyle w:val="Indholdsfortegnelse3"/>
            <w:tabs>
              <w:tab w:val="right" w:leader="dot" w:pos="9628"/>
            </w:tabs>
            <w:rPr>
              <w:rFonts w:eastAsiaTheme="minorEastAsia"/>
              <w:noProof/>
              <w:lang w:eastAsia="da-DK"/>
            </w:rPr>
          </w:pPr>
          <w:hyperlink w:anchor="_Toc406270040" w:history="1">
            <w:r w:rsidR="00915D4E" w:rsidRPr="00485070">
              <w:rPr>
                <w:rStyle w:val="Hyperlink"/>
                <w:noProof/>
              </w:rPr>
              <w:t>Afspil lyd</w:t>
            </w:r>
            <w:r w:rsidR="00915D4E">
              <w:rPr>
                <w:noProof/>
                <w:webHidden/>
              </w:rPr>
              <w:tab/>
            </w:r>
            <w:r w:rsidR="00915D4E">
              <w:rPr>
                <w:noProof/>
                <w:webHidden/>
              </w:rPr>
              <w:fldChar w:fldCharType="begin"/>
            </w:r>
            <w:r w:rsidR="00915D4E">
              <w:rPr>
                <w:noProof/>
                <w:webHidden/>
              </w:rPr>
              <w:instrText xml:space="preserve"> PAGEREF _Toc406270040 \h </w:instrText>
            </w:r>
            <w:r w:rsidR="00915D4E">
              <w:rPr>
                <w:noProof/>
                <w:webHidden/>
              </w:rPr>
            </w:r>
            <w:r w:rsidR="00915D4E">
              <w:rPr>
                <w:noProof/>
                <w:webHidden/>
              </w:rPr>
              <w:fldChar w:fldCharType="separate"/>
            </w:r>
            <w:r w:rsidR="009D0FBB">
              <w:rPr>
                <w:noProof/>
                <w:webHidden/>
              </w:rPr>
              <w:t>10</w:t>
            </w:r>
            <w:r w:rsidR="00915D4E">
              <w:rPr>
                <w:noProof/>
                <w:webHidden/>
              </w:rPr>
              <w:fldChar w:fldCharType="end"/>
            </w:r>
          </w:hyperlink>
        </w:p>
        <w:p w14:paraId="27976468" w14:textId="77777777" w:rsidR="00915D4E" w:rsidRDefault="00EE6421" w:rsidP="00701331">
          <w:pPr>
            <w:pStyle w:val="Indholdsfortegnelse1"/>
            <w:tabs>
              <w:tab w:val="right" w:leader="dot" w:pos="9628"/>
            </w:tabs>
            <w:rPr>
              <w:rFonts w:eastAsiaTheme="minorEastAsia"/>
              <w:noProof/>
              <w:lang w:eastAsia="da-DK"/>
            </w:rPr>
          </w:pPr>
          <w:hyperlink w:anchor="_Toc406270041" w:history="1">
            <w:r w:rsidR="00915D4E" w:rsidRPr="00485070">
              <w:rPr>
                <w:rStyle w:val="Hyperlink"/>
                <w:noProof/>
              </w:rPr>
              <w:t>Projektgennemførelse</w:t>
            </w:r>
            <w:r w:rsidR="00915D4E">
              <w:rPr>
                <w:noProof/>
                <w:webHidden/>
              </w:rPr>
              <w:tab/>
            </w:r>
            <w:r w:rsidR="00915D4E">
              <w:rPr>
                <w:noProof/>
                <w:webHidden/>
              </w:rPr>
              <w:fldChar w:fldCharType="begin"/>
            </w:r>
            <w:r w:rsidR="00915D4E">
              <w:rPr>
                <w:noProof/>
                <w:webHidden/>
              </w:rPr>
              <w:instrText xml:space="preserve"> PAGEREF _Toc406270041 \h </w:instrText>
            </w:r>
            <w:r w:rsidR="00915D4E">
              <w:rPr>
                <w:noProof/>
                <w:webHidden/>
              </w:rPr>
            </w:r>
            <w:r w:rsidR="00915D4E">
              <w:rPr>
                <w:noProof/>
                <w:webHidden/>
              </w:rPr>
              <w:fldChar w:fldCharType="separate"/>
            </w:r>
            <w:r w:rsidR="009D0FBB">
              <w:rPr>
                <w:noProof/>
                <w:webHidden/>
              </w:rPr>
              <w:t>11</w:t>
            </w:r>
            <w:r w:rsidR="00915D4E">
              <w:rPr>
                <w:noProof/>
                <w:webHidden/>
              </w:rPr>
              <w:fldChar w:fldCharType="end"/>
            </w:r>
          </w:hyperlink>
        </w:p>
        <w:p w14:paraId="75F3B90E" w14:textId="77777777" w:rsidR="00915D4E" w:rsidRDefault="00EE6421" w:rsidP="00701331">
          <w:pPr>
            <w:pStyle w:val="Indholdsfortegnelse2"/>
            <w:tabs>
              <w:tab w:val="right" w:leader="dot" w:pos="9628"/>
            </w:tabs>
            <w:rPr>
              <w:rFonts w:eastAsiaTheme="minorEastAsia"/>
              <w:noProof/>
              <w:lang w:eastAsia="da-DK"/>
            </w:rPr>
          </w:pPr>
          <w:hyperlink w:anchor="_Toc406270042" w:history="1">
            <w:r w:rsidR="00915D4E" w:rsidRPr="00485070">
              <w:rPr>
                <w:rStyle w:val="Hyperlink"/>
                <w:noProof/>
              </w:rPr>
              <w:t>Udviklingsmodel</w:t>
            </w:r>
            <w:r w:rsidR="00915D4E">
              <w:rPr>
                <w:noProof/>
                <w:webHidden/>
              </w:rPr>
              <w:tab/>
            </w:r>
            <w:r w:rsidR="00915D4E">
              <w:rPr>
                <w:noProof/>
                <w:webHidden/>
              </w:rPr>
              <w:fldChar w:fldCharType="begin"/>
            </w:r>
            <w:r w:rsidR="00915D4E">
              <w:rPr>
                <w:noProof/>
                <w:webHidden/>
              </w:rPr>
              <w:instrText xml:space="preserve"> PAGEREF _Toc406270042 \h </w:instrText>
            </w:r>
            <w:r w:rsidR="00915D4E">
              <w:rPr>
                <w:noProof/>
                <w:webHidden/>
              </w:rPr>
            </w:r>
            <w:r w:rsidR="00915D4E">
              <w:rPr>
                <w:noProof/>
                <w:webHidden/>
              </w:rPr>
              <w:fldChar w:fldCharType="separate"/>
            </w:r>
            <w:r w:rsidR="009D0FBB">
              <w:rPr>
                <w:noProof/>
                <w:webHidden/>
              </w:rPr>
              <w:t>11</w:t>
            </w:r>
            <w:r w:rsidR="00915D4E">
              <w:rPr>
                <w:noProof/>
                <w:webHidden/>
              </w:rPr>
              <w:fldChar w:fldCharType="end"/>
            </w:r>
          </w:hyperlink>
        </w:p>
        <w:p w14:paraId="220F3A2C" w14:textId="77777777" w:rsidR="00915D4E" w:rsidRDefault="00EE6421" w:rsidP="00701331">
          <w:pPr>
            <w:pStyle w:val="Indholdsfortegnelse2"/>
            <w:tabs>
              <w:tab w:val="right" w:leader="dot" w:pos="9628"/>
            </w:tabs>
            <w:rPr>
              <w:rFonts w:eastAsiaTheme="minorEastAsia"/>
              <w:noProof/>
              <w:lang w:eastAsia="da-DK"/>
            </w:rPr>
          </w:pPr>
          <w:hyperlink w:anchor="_Toc406270043" w:history="1">
            <w:r w:rsidR="00915D4E" w:rsidRPr="00485070">
              <w:rPr>
                <w:rStyle w:val="Hyperlink"/>
                <w:noProof/>
              </w:rPr>
              <w:t>Projektstyring</w:t>
            </w:r>
            <w:r w:rsidR="00915D4E">
              <w:rPr>
                <w:noProof/>
                <w:webHidden/>
              </w:rPr>
              <w:tab/>
            </w:r>
            <w:r w:rsidR="00915D4E">
              <w:rPr>
                <w:noProof/>
                <w:webHidden/>
              </w:rPr>
              <w:fldChar w:fldCharType="begin"/>
            </w:r>
            <w:r w:rsidR="00915D4E">
              <w:rPr>
                <w:noProof/>
                <w:webHidden/>
              </w:rPr>
              <w:instrText xml:space="preserve"> PAGEREF _Toc406270043 \h </w:instrText>
            </w:r>
            <w:r w:rsidR="00915D4E">
              <w:rPr>
                <w:noProof/>
                <w:webHidden/>
              </w:rPr>
            </w:r>
            <w:r w:rsidR="00915D4E">
              <w:rPr>
                <w:noProof/>
                <w:webHidden/>
              </w:rPr>
              <w:fldChar w:fldCharType="separate"/>
            </w:r>
            <w:r w:rsidR="009D0FBB">
              <w:rPr>
                <w:noProof/>
                <w:webHidden/>
              </w:rPr>
              <w:t>12</w:t>
            </w:r>
            <w:r w:rsidR="00915D4E">
              <w:rPr>
                <w:noProof/>
                <w:webHidden/>
              </w:rPr>
              <w:fldChar w:fldCharType="end"/>
            </w:r>
          </w:hyperlink>
        </w:p>
        <w:p w14:paraId="3D377164" w14:textId="77777777" w:rsidR="00915D4E" w:rsidRDefault="00EE6421" w:rsidP="00701331">
          <w:pPr>
            <w:pStyle w:val="Indholdsfortegnelse3"/>
            <w:tabs>
              <w:tab w:val="right" w:leader="dot" w:pos="9628"/>
            </w:tabs>
            <w:rPr>
              <w:rFonts w:eastAsiaTheme="minorEastAsia"/>
              <w:noProof/>
              <w:lang w:eastAsia="da-DK"/>
            </w:rPr>
          </w:pPr>
          <w:hyperlink w:anchor="_Toc406270044" w:history="1">
            <w:r w:rsidR="00915D4E" w:rsidRPr="00485070">
              <w:rPr>
                <w:rStyle w:val="Hyperlink"/>
                <w:noProof/>
              </w:rPr>
              <w:t>Scrum</w:t>
            </w:r>
            <w:r w:rsidR="00915D4E">
              <w:rPr>
                <w:noProof/>
                <w:webHidden/>
              </w:rPr>
              <w:tab/>
            </w:r>
            <w:r w:rsidR="00915D4E">
              <w:rPr>
                <w:noProof/>
                <w:webHidden/>
              </w:rPr>
              <w:fldChar w:fldCharType="begin"/>
            </w:r>
            <w:r w:rsidR="00915D4E">
              <w:rPr>
                <w:noProof/>
                <w:webHidden/>
              </w:rPr>
              <w:instrText xml:space="preserve"> PAGEREF _Toc406270044 \h </w:instrText>
            </w:r>
            <w:r w:rsidR="00915D4E">
              <w:rPr>
                <w:noProof/>
                <w:webHidden/>
              </w:rPr>
            </w:r>
            <w:r w:rsidR="00915D4E">
              <w:rPr>
                <w:noProof/>
                <w:webHidden/>
              </w:rPr>
              <w:fldChar w:fldCharType="separate"/>
            </w:r>
            <w:r w:rsidR="009D0FBB">
              <w:rPr>
                <w:noProof/>
                <w:webHidden/>
              </w:rPr>
              <w:t>12</w:t>
            </w:r>
            <w:r w:rsidR="00915D4E">
              <w:rPr>
                <w:noProof/>
                <w:webHidden/>
              </w:rPr>
              <w:fldChar w:fldCharType="end"/>
            </w:r>
          </w:hyperlink>
        </w:p>
        <w:p w14:paraId="1305E724" w14:textId="77777777" w:rsidR="00915D4E" w:rsidRDefault="00EE6421" w:rsidP="00701331">
          <w:pPr>
            <w:pStyle w:val="Indholdsfortegnelse3"/>
            <w:tabs>
              <w:tab w:val="right" w:leader="dot" w:pos="9628"/>
            </w:tabs>
            <w:rPr>
              <w:rFonts w:eastAsiaTheme="minorEastAsia"/>
              <w:noProof/>
              <w:lang w:eastAsia="da-DK"/>
            </w:rPr>
          </w:pPr>
          <w:hyperlink w:anchor="_Toc406270045" w:history="1">
            <w:r w:rsidR="00915D4E" w:rsidRPr="00485070">
              <w:rPr>
                <w:rStyle w:val="Hyperlink"/>
                <w:noProof/>
              </w:rPr>
              <w:t>Tidsplan</w:t>
            </w:r>
            <w:r w:rsidR="00915D4E">
              <w:rPr>
                <w:noProof/>
                <w:webHidden/>
              </w:rPr>
              <w:tab/>
            </w:r>
            <w:r w:rsidR="00915D4E">
              <w:rPr>
                <w:noProof/>
                <w:webHidden/>
              </w:rPr>
              <w:fldChar w:fldCharType="begin"/>
            </w:r>
            <w:r w:rsidR="00915D4E">
              <w:rPr>
                <w:noProof/>
                <w:webHidden/>
              </w:rPr>
              <w:instrText xml:space="preserve"> PAGEREF _Toc406270045 \h </w:instrText>
            </w:r>
            <w:r w:rsidR="00915D4E">
              <w:rPr>
                <w:noProof/>
                <w:webHidden/>
              </w:rPr>
            </w:r>
            <w:r w:rsidR="00915D4E">
              <w:rPr>
                <w:noProof/>
                <w:webHidden/>
              </w:rPr>
              <w:fldChar w:fldCharType="separate"/>
            </w:r>
            <w:r w:rsidR="009D0FBB">
              <w:rPr>
                <w:noProof/>
                <w:webHidden/>
              </w:rPr>
              <w:t>14</w:t>
            </w:r>
            <w:r w:rsidR="00915D4E">
              <w:rPr>
                <w:noProof/>
                <w:webHidden/>
              </w:rPr>
              <w:fldChar w:fldCharType="end"/>
            </w:r>
          </w:hyperlink>
        </w:p>
        <w:p w14:paraId="64811370" w14:textId="77777777" w:rsidR="00915D4E" w:rsidRDefault="00EE6421" w:rsidP="00701331">
          <w:pPr>
            <w:pStyle w:val="Indholdsfortegnelse3"/>
            <w:tabs>
              <w:tab w:val="right" w:leader="dot" w:pos="9628"/>
            </w:tabs>
            <w:rPr>
              <w:rFonts w:eastAsiaTheme="minorEastAsia"/>
              <w:noProof/>
              <w:lang w:eastAsia="da-DK"/>
            </w:rPr>
          </w:pPr>
          <w:hyperlink w:anchor="_Toc406270046" w:history="1">
            <w:r w:rsidR="00915D4E" w:rsidRPr="00485070">
              <w:rPr>
                <w:rStyle w:val="Hyperlink"/>
                <w:noProof/>
              </w:rPr>
              <w:t>Mødestruktur</w:t>
            </w:r>
            <w:r w:rsidR="00915D4E">
              <w:rPr>
                <w:noProof/>
                <w:webHidden/>
              </w:rPr>
              <w:tab/>
            </w:r>
            <w:r w:rsidR="00915D4E">
              <w:rPr>
                <w:noProof/>
                <w:webHidden/>
              </w:rPr>
              <w:fldChar w:fldCharType="begin"/>
            </w:r>
            <w:r w:rsidR="00915D4E">
              <w:rPr>
                <w:noProof/>
                <w:webHidden/>
              </w:rPr>
              <w:instrText xml:space="preserve"> PAGEREF _Toc406270046 \h </w:instrText>
            </w:r>
            <w:r w:rsidR="00915D4E">
              <w:rPr>
                <w:noProof/>
                <w:webHidden/>
              </w:rPr>
            </w:r>
            <w:r w:rsidR="00915D4E">
              <w:rPr>
                <w:noProof/>
                <w:webHidden/>
              </w:rPr>
              <w:fldChar w:fldCharType="separate"/>
            </w:r>
            <w:r w:rsidR="009D0FBB">
              <w:rPr>
                <w:noProof/>
                <w:webHidden/>
              </w:rPr>
              <w:t>14</w:t>
            </w:r>
            <w:r w:rsidR="00915D4E">
              <w:rPr>
                <w:noProof/>
                <w:webHidden/>
              </w:rPr>
              <w:fldChar w:fldCharType="end"/>
            </w:r>
          </w:hyperlink>
        </w:p>
        <w:p w14:paraId="46D394D7" w14:textId="77777777" w:rsidR="00915D4E" w:rsidRDefault="00EE6421" w:rsidP="00701331">
          <w:pPr>
            <w:pStyle w:val="Indholdsfortegnelse2"/>
            <w:tabs>
              <w:tab w:val="right" w:leader="dot" w:pos="9628"/>
            </w:tabs>
            <w:rPr>
              <w:rFonts w:eastAsiaTheme="minorEastAsia"/>
              <w:noProof/>
              <w:lang w:eastAsia="da-DK"/>
            </w:rPr>
          </w:pPr>
          <w:hyperlink w:anchor="_Toc406270047" w:history="1">
            <w:r w:rsidR="00915D4E" w:rsidRPr="00485070">
              <w:rPr>
                <w:rStyle w:val="Hyperlink"/>
                <w:noProof/>
              </w:rPr>
              <w:t>Dokumentorganisering og log</w:t>
            </w:r>
            <w:r w:rsidR="00915D4E">
              <w:rPr>
                <w:noProof/>
                <w:webHidden/>
              </w:rPr>
              <w:tab/>
            </w:r>
            <w:r w:rsidR="00915D4E">
              <w:rPr>
                <w:noProof/>
                <w:webHidden/>
              </w:rPr>
              <w:fldChar w:fldCharType="begin"/>
            </w:r>
            <w:r w:rsidR="00915D4E">
              <w:rPr>
                <w:noProof/>
                <w:webHidden/>
              </w:rPr>
              <w:instrText xml:space="preserve"> PAGEREF _Toc406270047 \h </w:instrText>
            </w:r>
            <w:r w:rsidR="00915D4E">
              <w:rPr>
                <w:noProof/>
                <w:webHidden/>
              </w:rPr>
            </w:r>
            <w:r w:rsidR="00915D4E">
              <w:rPr>
                <w:noProof/>
                <w:webHidden/>
              </w:rPr>
              <w:fldChar w:fldCharType="separate"/>
            </w:r>
            <w:r w:rsidR="009D0FBB">
              <w:rPr>
                <w:noProof/>
                <w:webHidden/>
              </w:rPr>
              <w:t>14</w:t>
            </w:r>
            <w:r w:rsidR="00915D4E">
              <w:rPr>
                <w:noProof/>
                <w:webHidden/>
              </w:rPr>
              <w:fldChar w:fldCharType="end"/>
            </w:r>
          </w:hyperlink>
        </w:p>
        <w:p w14:paraId="3E01DE30" w14:textId="77777777" w:rsidR="00915D4E" w:rsidRDefault="00EE6421" w:rsidP="00701331">
          <w:pPr>
            <w:pStyle w:val="Indholdsfortegnelse1"/>
            <w:tabs>
              <w:tab w:val="right" w:leader="dot" w:pos="9628"/>
            </w:tabs>
            <w:rPr>
              <w:rFonts w:eastAsiaTheme="minorEastAsia"/>
              <w:noProof/>
              <w:lang w:eastAsia="da-DK"/>
            </w:rPr>
          </w:pPr>
          <w:hyperlink w:anchor="_Toc406270048" w:history="1">
            <w:r w:rsidR="00915D4E" w:rsidRPr="00485070">
              <w:rPr>
                <w:rStyle w:val="Hyperlink"/>
                <w:noProof/>
              </w:rPr>
              <w:t>Metoder</w:t>
            </w:r>
            <w:r w:rsidR="00915D4E">
              <w:rPr>
                <w:noProof/>
                <w:webHidden/>
              </w:rPr>
              <w:tab/>
            </w:r>
            <w:r w:rsidR="00915D4E">
              <w:rPr>
                <w:noProof/>
                <w:webHidden/>
              </w:rPr>
              <w:fldChar w:fldCharType="begin"/>
            </w:r>
            <w:r w:rsidR="00915D4E">
              <w:rPr>
                <w:noProof/>
                <w:webHidden/>
              </w:rPr>
              <w:instrText xml:space="preserve"> PAGEREF _Toc406270048 \h </w:instrText>
            </w:r>
            <w:r w:rsidR="00915D4E">
              <w:rPr>
                <w:noProof/>
                <w:webHidden/>
              </w:rPr>
            </w:r>
            <w:r w:rsidR="00915D4E">
              <w:rPr>
                <w:noProof/>
                <w:webHidden/>
              </w:rPr>
              <w:fldChar w:fldCharType="separate"/>
            </w:r>
            <w:r w:rsidR="009D0FBB">
              <w:rPr>
                <w:noProof/>
                <w:webHidden/>
              </w:rPr>
              <w:t>14</w:t>
            </w:r>
            <w:r w:rsidR="00915D4E">
              <w:rPr>
                <w:noProof/>
                <w:webHidden/>
              </w:rPr>
              <w:fldChar w:fldCharType="end"/>
            </w:r>
          </w:hyperlink>
        </w:p>
        <w:p w14:paraId="68B5A85C" w14:textId="77777777" w:rsidR="00915D4E" w:rsidRDefault="00EE6421" w:rsidP="00701331">
          <w:pPr>
            <w:pStyle w:val="Indholdsfortegnelse3"/>
            <w:tabs>
              <w:tab w:val="right" w:leader="dot" w:pos="9628"/>
            </w:tabs>
            <w:rPr>
              <w:rFonts w:eastAsiaTheme="minorEastAsia"/>
              <w:noProof/>
              <w:lang w:eastAsia="da-DK"/>
            </w:rPr>
          </w:pPr>
          <w:hyperlink w:anchor="_Toc406270049" w:history="1">
            <w:r w:rsidR="00915D4E" w:rsidRPr="00485070">
              <w:rPr>
                <w:rStyle w:val="Hyperlink"/>
                <w:noProof/>
              </w:rPr>
              <w:t>SysML</w:t>
            </w:r>
            <w:r w:rsidR="00915D4E">
              <w:rPr>
                <w:noProof/>
                <w:webHidden/>
              </w:rPr>
              <w:tab/>
            </w:r>
            <w:r w:rsidR="00915D4E">
              <w:rPr>
                <w:noProof/>
                <w:webHidden/>
              </w:rPr>
              <w:fldChar w:fldCharType="begin"/>
            </w:r>
            <w:r w:rsidR="00915D4E">
              <w:rPr>
                <w:noProof/>
                <w:webHidden/>
              </w:rPr>
              <w:instrText xml:space="preserve"> PAGEREF _Toc406270049 \h </w:instrText>
            </w:r>
            <w:r w:rsidR="00915D4E">
              <w:rPr>
                <w:noProof/>
                <w:webHidden/>
              </w:rPr>
            </w:r>
            <w:r w:rsidR="00915D4E">
              <w:rPr>
                <w:noProof/>
                <w:webHidden/>
              </w:rPr>
              <w:fldChar w:fldCharType="separate"/>
            </w:r>
            <w:r w:rsidR="009D0FBB">
              <w:rPr>
                <w:noProof/>
                <w:webHidden/>
              </w:rPr>
              <w:t>14</w:t>
            </w:r>
            <w:r w:rsidR="00915D4E">
              <w:rPr>
                <w:noProof/>
                <w:webHidden/>
              </w:rPr>
              <w:fldChar w:fldCharType="end"/>
            </w:r>
          </w:hyperlink>
        </w:p>
        <w:p w14:paraId="1C08B1DB" w14:textId="77777777" w:rsidR="00915D4E" w:rsidRDefault="00EE6421" w:rsidP="00701331">
          <w:pPr>
            <w:pStyle w:val="Indholdsfortegnelse3"/>
            <w:tabs>
              <w:tab w:val="right" w:leader="dot" w:pos="9628"/>
            </w:tabs>
            <w:rPr>
              <w:rFonts w:eastAsiaTheme="minorEastAsia"/>
              <w:noProof/>
              <w:lang w:eastAsia="da-DK"/>
            </w:rPr>
          </w:pPr>
          <w:hyperlink w:anchor="_Toc406270050" w:history="1">
            <w:r w:rsidR="00915D4E" w:rsidRPr="00485070">
              <w:rPr>
                <w:rStyle w:val="Hyperlink"/>
                <w:noProof/>
              </w:rPr>
              <w:t>Scrum</w:t>
            </w:r>
            <w:r w:rsidR="00915D4E">
              <w:rPr>
                <w:noProof/>
                <w:webHidden/>
              </w:rPr>
              <w:tab/>
            </w:r>
            <w:r w:rsidR="00915D4E">
              <w:rPr>
                <w:noProof/>
                <w:webHidden/>
              </w:rPr>
              <w:fldChar w:fldCharType="begin"/>
            </w:r>
            <w:r w:rsidR="00915D4E">
              <w:rPr>
                <w:noProof/>
                <w:webHidden/>
              </w:rPr>
              <w:instrText xml:space="preserve"> PAGEREF _Toc406270050 \h </w:instrText>
            </w:r>
            <w:r w:rsidR="00915D4E">
              <w:rPr>
                <w:noProof/>
                <w:webHidden/>
              </w:rPr>
            </w:r>
            <w:r w:rsidR="00915D4E">
              <w:rPr>
                <w:noProof/>
                <w:webHidden/>
              </w:rPr>
              <w:fldChar w:fldCharType="separate"/>
            </w:r>
            <w:r w:rsidR="009D0FBB">
              <w:rPr>
                <w:noProof/>
                <w:webHidden/>
              </w:rPr>
              <w:t>15</w:t>
            </w:r>
            <w:r w:rsidR="00915D4E">
              <w:rPr>
                <w:noProof/>
                <w:webHidden/>
              </w:rPr>
              <w:fldChar w:fldCharType="end"/>
            </w:r>
          </w:hyperlink>
        </w:p>
        <w:p w14:paraId="149BEFA2" w14:textId="77777777" w:rsidR="00915D4E" w:rsidRDefault="00EE6421" w:rsidP="00701331">
          <w:pPr>
            <w:pStyle w:val="Indholdsfortegnelse1"/>
            <w:tabs>
              <w:tab w:val="right" w:leader="dot" w:pos="9628"/>
            </w:tabs>
            <w:rPr>
              <w:rFonts w:eastAsiaTheme="minorEastAsia"/>
              <w:noProof/>
              <w:lang w:eastAsia="da-DK"/>
            </w:rPr>
          </w:pPr>
          <w:hyperlink w:anchor="_Toc406270051" w:history="1">
            <w:r w:rsidR="00915D4E" w:rsidRPr="00485070">
              <w:rPr>
                <w:rStyle w:val="Hyperlink"/>
                <w:noProof/>
                <w:highlight w:val="red"/>
              </w:rPr>
              <w:t>Specifikation og analyse</w:t>
            </w:r>
            <w:r w:rsidR="00915D4E">
              <w:rPr>
                <w:noProof/>
                <w:webHidden/>
              </w:rPr>
              <w:tab/>
            </w:r>
            <w:r w:rsidR="00915D4E">
              <w:rPr>
                <w:noProof/>
                <w:webHidden/>
              </w:rPr>
              <w:fldChar w:fldCharType="begin"/>
            </w:r>
            <w:r w:rsidR="00915D4E">
              <w:rPr>
                <w:noProof/>
                <w:webHidden/>
              </w:rPr>
              <w:instrText xml:space="preserve"> PAGEREF _Toc406270051 \h </w:instrText>
            </w:r>
            <w:r w:rsidR="00915D4E">
              <w:rPr>
                <w:noProof/>
                <w:webHidden/>
              </w:rPr>
            </w:r>
            <w:r w:rsidR="00915D4E">
              <w:rPr>
                <w:noProof/>
                <w:webHidden/>
              </w:rPr>
              <w:fldChar w:fldCharType="separate"/>
            </w:r>
            <w:r w:rsidR="009D0FBB">
              <w:rPr>
                <w:noProof/>
                <w:webHidden/>
              </w:rPr>
              <w:t>16</w:t>
            </w:r>
            <w:r w:rsidR="00915D4E">
              <w:rPr>
                <w:noProof/>
                <w:webHidden/>
              </w:rPr>
              <w:fldChar w:fldCharType="end"/>
            </w:r>
          </w:hyperlink>
        </w:p>
        <w:p w14:paraId="3D44E1DC" w14:textId="77777777" w:rsidR="00915D4E" w:rsidRDefault="00EE6421" w:rsidP="00701331">
          <w:pPr>
            <w:pStyle w:val="Indholdsfortegnelse2"/>
            <w:tabs>
              <w:tab w:val="right" w:leader="dot" w:pos="9628"/>
            </w:tabs>
            <w:rPr>
              <w:rFonts w:eastAsiaTheme="minorEastAsia"/>
              <w:noProof/>
              <w:lang w:eastAsia="da-DK"/>
            </w:rPr>
          </w:pPr>
          <w:hyperlink w:anchor="_Toc406270052" w:history="1">
            <w:r w:rsidR="00915D4E" w:rsidRPr="00485070">
              <w:rPr>
                <w:rStyle w:val="Hyperlink"/>
                <w:noProof/>
              </w:rPr>
              <w:t>Sensortyper</w:t>
            </w:r>
            <w:r w:rsidR="00915D4E">
              <w:rPr>
                <w:noProof/>
                <w:webHidden/>
              </w:rPr>
              <w:tab/>
            </w:r>
            <w:r w:rsidR="00915D4E">
              <w:rPr>
                <w:noProof/>
                <w:webHidden/>
              </w:rPr>
              <w:fldChar w:fldCharType="begin"/>
            </w:r>
            <w:r w:rsidR="00915D4E">
              <w:rPr>
                <w:noProof/>
                <w:webHidden/>
              </w:rPr>
              <w:instrText xml:space="preserve"> PAGEREF _Toc406270052 \h </w:instrText>
            </w:r>
            <w:r w:rsidR="00915D4E">
              <w:rPr>
                <w:noProof/>
                <w:webHidden/>
              </w:rPr>
            </w:r>
            <w:r w:rsidR="00915D4E">
              <w:rPr>
                <w:noProof/>
                <w:webHidden/>
              </w:rPr>
              <w:fldChar w:fldCharType="separate"/>
            </w:r>
            <w:r w:rsidR="009D0FBB">
              <w:rPr>
                <w:noProof/>
                <w:webHidden/>
              </w:rPr>
              <w:t>16</w:t>
            </w:r>
            <w:r w:rsidR="00915D4E">
              <w:rPr>
                <w:noProof/>
                <w:webHidden/>
              </w:rPr>
              <w:fldChar w:fldCharType="end"/>
            </w:r>
          </w:hyperlink>
        </w:p>
        <w:p w14:paraId="16997DC1" w14:textId="77777777" w:rsidR="00915D4E" w:rsidRDefault="00EE6421" w:rsidP="00701331">
          <w:pPr>
            <w:pStyle w:val="Indholdsfortegnelse2"/>
            <w:tabs>
              <w:tab w:val="right" w:leader="dot" w:pos="9628"/>
            </w:tabs>
            <w:rPr>
              <w:rFonts w:eastAsiaTheme="minorEastAsia"/>
              <w:noProof/>
              <w:lang w:eastAsia="da-DK"/>
            </w:rPr>
          </w:pPr>
          <w:hyperlink w:anchor="_Toc406270053" w:history="1">
            <w:r w:rsidR="00915D4E" w:rsidRPr="00485070">
              <w:rPr>
                <w:rStyle w:val="Hyperlink"/>
                <w:noProof/>
              </w:rPr>
              <w:t>Bus-teknologier</w:t>
            </w:r>
            <w:r w:rsidR="00915D4E">
              <w:rPr>
                <w:noProof/>
                <w:webHidden/>
              </w:rPr>
              <w:tab/>
            </w:r>
            <w:r w:rsidR="00915D4E">
              <w:rPr>
                <w:noProof/>
                <w:webHidden/>
              </w:rPr>
              <w:fldChar w:fldCharType="begin"/>
            </w:r>
            <w:r w:rsidR="00915D4E">
              <w:rPr>
                <w:noProof/>
                <w:webHidden/>
              </w:rPr>
              <w:instrText xml:space="preserve"> PAGEREF _Toc406270053 \h </w:instrText>
            </w:r>
            <w:r w:rsidR="00915D4E">
              <w:rPr>
                <w:noProof/>
                <w:webHidden/>
              </w:rPr>
            </w:r>
            <w:r w:rsidR="00915D4E">
              <w:rPr>
                <w:noProof/>
                <w:webHidden/>
              </w:rPr>
              <w:fldChar w:fldCharType="separate"/>
            </w:r>
            <w:r w:rsidR="009D0FBB">
              <w:rPr>
                <w:noProof/>
                <w:webHidden/>
              </w:rPr>
              <w:t>16</w:t>
            </w:r>
            <w:r w:rsidR="00915D4E">
              <w:rPr>
                <w:noProof/>
                <w:webHidden/>
              </w:rPr>
              <w:fldChar w:fldCharType="end"/>
            </w:r>
          </w:hyperlink>
        </w:p>
        <w:p w14:paraId="197A1DDF" w14:textId="77777777" w:rsidR="00915D4E" w:rsidRDefault="00EE6421" w:rsidP="00701331">
          <w:pPr>
            <w:pStyle w:val="Indholdsfortegnelse2"/>
            <w:tabs>
              <w:tab w:val="right" w:leader="dot" w:pos="9628"/>
            </w:tabs>
            <w:rPr>
              <w:rFonts w:eastAsiaTheme="minorEastAsia"/>
              <w:noProof/>
              <w:lang w:eastAsia="da-DK"/>
            </w:rPr>
          </w:pPr>
          <w:hyperlink w:anchor="_Toc406270054" w:history="1">
            <w:r w:rsidR="00915D4E" w:rsidRPr="00485070">
              <w:rPr>
                <w:rStyle w:val="Hyperlink"/>
                <w:noProof/>
              </w:rPr>
              <w:t>Trådløse teknologier:</w:t>
            </w:r>
            <w:r w:rsidR="00915D4E">
              <w:rPr>
                <w:noProof/>
                <w:webHidden/>
              </w:rPr>
              <w:tab/>
            </w:r>
            <w:r w:rsidR="00915D4E">
              <w:rPr>
                <w:noProof/>
                <w:webHidden/>
              </w:rPr>
              <w:fldChar w:fldCharType="begin"/>
            </w:r>
            <w:r w:rsidR="00915D4E">
              <w:rPr>
                <w:noProof/>
                <w:webHidden/>
              </w:rPr>
              <w:instrText xml:space="preserve"> PAGEREF _Toc406270054 \h </w:instrText>
            </w:r>
            <w:r w:rsidR="00915D4E">
              <w:rPr>
                <w:noProof/>
                <w:webHidden/>
              </w:rPr>
            </w:r>
            <w:r w:rsidR="00915D4E">
              <w:rPr>
                <w:noProof/>
                <w:webHidden/>
              </w:rPr>
              <w:fldChar w:fldCharType="separate"/>
            </w:r>
            <w:r w:rsidR="009D0FBB">
              <w:rPr>
                <w:noProof/>
                <w:webHidden/>
              </w:rPr>
              <w:t>16</w:t>
            </w:r>
            <w:r w:rsidR="00915D4E">
              <w:rPr>
                <w:noProof/>
                <w:webHidden/>
              </w:rPr>
              <w:fldChar w:fldCharType="end"/>
            </w:r>
          </w:hyperlink>
        </w:p>
        <w:p w14:paraId="7CD8B5CC" w14:textId="77777777" w:rsidR="00915D4E" w:rsidRDefault="00EE6421" w:rsidP="00701331">
          <w:pPr>
            <w:pStyle w:val="Indholdsfortegnelse1"/>
            <w:tabs>
              <w:tab w:val="right" w:leader="dot" w:pos="9628"/>
            </w:tabs>
            <w:rPr>
              <w:rFonts w:eastAsiaTheme="minorEastAsia"/>
              <w:noProof/>
              <w:lang w:eastAsia="da-DK"/>
            </w:rPr>
          </w:pPr>
          <w:hyperlink w:anchor="_Toc406270055" w:history="1">
            <w:r w:rsidR="00915D4E" w:rsidRPr="00485070">
              <w:rPr>
                <w:rStyle w:val="Hyperlink"/>
                <w:noProof/>
              </w:rPr>
              <w:t>Kunde undersøgelse</w:t>
            </w:r>
            <w:r w:rsidR="00915D4E">
              <w:rPr>
                <w:noProof/>
                <w:webHidden/>
              </w:rPr>
              <w:tab/>
            </w:r>
            <w:r w:rsidR="00915D4E">
              <w:rPr>
                <w:noProof/>
                <w:webHidden/>
              </w:rPr>
              <w:fldChar w:fldCharType="begin"/>
            </w:r>
            <w:r w:rsidR="00915D4E">
              <w:rPr>
                <w:noProof/>
                <w:webHidden/>
              </w:rPr>
              <w:instrText xml:space="preserve"> PAGEREF _Toc406270055 \h </w:instrText>
            </w:r>
            <w:r w:rsidR="00915D4E">
              <w:rPr>
                <w:noProof/>
                <w:webHidden/>
              </w:rPr>
            </w:r>
            <w:r w:rsidR="00915D4E">
              <w:rPr>
                <w:noProof/>
                <w:webHidden/>
              </w:rPr>
              <w:fldChar w:fldCharType="separate"/>
            </w:r>
            <w:r w:rsidR="009D0FBB">
              <w:rPr>
                <w:noProof/>
                <w:webHidden/>
              </w:rPr>
              <w:t>17</w:t>
            </w:r>
            <w:r w:rsidR="00915D4E">
              <w:rPr>
                <w:noProof/>
                <w:webHidden/>
              </w:rPr>
              <w:fldChar w:fldCharType="end"/>
            </w:r>
          </w:hyperlink>
        </w:p>
        <w:p w14:paraId="20C33F62" w14:textId="77777777" w:rsidR="00915D4E" w:rsidRDefault="00EE6421" w:rsidP="00701331">
          <w:pPr>
            <w:pStyle w:val="Indholdsfortegnelse1"/>
            <w:tabs>
              <w:tab w:val="right" w:leader="dot" w:pos="9628"/>
            </w:tabs>
            <w:rPr>
              <w:rFonts w:eastAsiaTheme="minorEastAsia"/>
              <w:noProof/>
              <w:lang w:eastAsia="da-DK"/>
            </w:rPr>
          </w:pPr>
          <w:hyperlink w:anchor="_Toc406270056" w:history="1">
            <w:r w:rsidR="00915D4E" w:rsidRPr="00485070">
              <w:rPr>
                <w:rStyle w:val="Hyperlink"/>
                <w:noProof/>
              </w:rPr>
              <w:t>Systemarkitektur</w:t>
            </w:r>
            <w:r w:rsidR="00915D4E">
              <w:rPr>
                <w:noProof/>
                <w:webHidden/>
              </w:rPr>
              <w:tab/>
            </w:r>
            <w:r w:rsidR="00915D4E">
              <w:rPr>
                <w:noProof/>
                <w:webHidden/>
              </w:rPr>
              <w:fldChar w:fldCharType="begin"/>
            </w:r>
            <w:r w:rsidR="00915D4E">
              <w:rPr>
                <w:noProof/>
                <w:webHidden/>
              </w:rPr>
              <w:instrText xml:space="preserve"> PAGEREF _Toc406270056 \h </w:instrText>
            </w:r>
            <w:r w:rsidR="00915D4E">
              <w:rPr>
                <w:noProof/>
                <w:webHidden/>
              </w:rPr>
            </w:r>
            <w:r w:rsidR="00915D4E">
              <w:rPr>
                <w:noProof/>
                <w:webHidden/>
              </w:rPr>
              <w:fldChar w:fldCharType="separate"/>
            </w:r>
            <w:r w:rsidR="009D0FBB">
              <w:rPr>
                <w:noProof/>
                <w:webHidden/>
              </w:rPr>
              <w:t>18</w:t>
            </w:r>
            <w:r w:rsidR="00915D4E">
              <w:rPr>
                <w:noProof/>
                <w:webHidden/>
              </w:rPr>
              <w:fldChar w:fldCharType="end"/>
            </w:r>
          </w:hyperlink>
        </w:p>
        <w:p w14:paraId="7D635835" w14:textId="77777777" w:rsidR="00915D4E" w:rsidRDefault="00EE6421" w:rsidP="00701331">
          <w:pPr>
            <w:pStyle w:val="Indholdsfortegnelse2"/>
            <w:tabs>
              <w:tab w:val="right" w:leader="dot" w:pos="9628"/>
            </w:tabs>
            <w:rPr>
              <w:rFonts w:eastAsiaTheme="minorEastAsia"/>
              <w:noProof/>
              <w:lang w:eastAsia="da-DK"/>
            </w:rPr>
          </w:pPr>
          <w:hyperlink w:anchor="_Toc406270057" w:history="1">
            <w:r w:rsidR="00915D4E" w:rsidRPr="00485070">
              <w:rPr>
                <w:rStyle w:val="Hyperlink"/>
                <w:noProof/>
              </w:rPr>
              <w:t>Overordnet arkitektur</w:t>
            </w:r>
            <w:r w:rsidR="00915D4E">
              <w:rPr>
                <w:noProof/>
                <w:webHidden/>
              </w:rPr>
              <w:tab/>
            </w:r>
            <w:r w:rsidR="00915D4E">
              <w:rPr>
                <w:noProof/>
                <w:webHidden/>
              </w:rPr>
              <w:fldChar w:fldCharType="begin"/>
            </w:r>
            <w:r w:rsidR="00915D4E">
              <w:rPr>
                <w:noProof/>
                <w:webHidden/>
              </w:rPr>
              <w:instrText xml:space="preserve"> PAGEREF _Toc406270057 \h </w:instrText>
            </w:r>
            <w:r w:rsidR="00915D4E">
              <w:rPr>
                <w:noProof/>
                <w:webHidden/>
              </w:rPr>
            </w:r>
            <w:r w:rsidR="00915D4E">
              <w:rPr>
                <w:noProof/>
                <w:webHidden/>
              </w:rPr>
              <w:fldChar w:fldCharType="separate"/>
            </w:r>
            <w:r w:rsidR="009D0FBB">
              <w:rPr>
                <w:noProof/>
                <w:webHidden/>
              </w:rPr>
              <w:t>18</w:t>
            </w:r>
            <w:r w:rsidR="00915D4E">
              <w:rPr>
                <w:noProof/>
                <w:webHidden/>
              </w:rPr>
              <w:fldChar w:fldCharType="end"/>
            </w:r>
          </w:hyperlink>
        </w:p>
        <w:p w14:paraId="673BDFA3" w14:textId="77777777" w:rsidR="00915D4E" w:rsidRDefault="00EE6421" w:rsidP="00701331">
          <w:pPr>
            <w:pStyle w:val="Indholdsfortegnelse1"/>
            <w:tabs>
              <w:tab w:val="right" w:leader="dot" w:pos="9628"/>
            </w:tabs>
            <w:rPr>
              <w:rFonts w:eastAsiaTheme="minorEastAsia"/>
              <w:noProof/>
              <w:lang w:eastAsia="da-DK"/>
            </w:rPr>
          </w:pPr>
          <w:hyperlink w:anchor="_Toc406270058" w:history="1">
            <w:r w:rsidR="00915D4E" w:rsidRPr="00485070">
              <w:rPr>
                <w:rStyle w:val="Hyperlink"/>
                <w:noProof/>
              </w:rPr>
              <w:t>Design, implementering og test af HW</w:t>
            </w:r>
            <w:r w:rsidR="00915D4E">
              <w:rPr>
                <w:noProof/>
                <w:webHidden/>
              </w:rPr>
              <w:tab/>
            </w:r>
            <w:r w:rsidR="00915D4E">
              <w:rPr>
                <w:noProof/>
                <w:webHidden/>
              </w:rPr>
              <w:fldChar w:fldCharType="begin"/>
            </w:r>
            <w:r w:rsidR="00915D4E">
              <w:rPr>
                <w:noProof/>
                <w:webHidden/>
              </w:rPr>
              <w:instrText xml:space="preserve"> PAGEREF _Toc406270058 \h </w:instrText>
            </w:r>
            <w:r w:rsidR="00915D4E">
              <w:rPr>
                <w:noProof/>
                <w:webHidden/>
              </w:rPr>
            </w:r>
            <w:r w:rsidR="00915D4E">
              <w:rPr>
                <w:noProof/>
                <w:webHidden/>
              </w:rPr>
              <w:fldChar w:fldCharType="separate"/>
            </w:r>
            <w:r w:rsidR="009D0FBB">
              <w:rPr>
                <w:noProof/>
                <w:webHidden/>
              </w:rPr>
              <w:t>19</w:t>
            </w:r>
            <w:r w:rsidR="00915D4E">
              <w:rPr>
                <w:noProof/>
                <w:webHidden/>
              </w:rPr>
              <w:fldChar w:fldCharType="end"/>
            </w:r>
          </w:hyperlink>
        </w:p>
        <w:p w14:paraId="7EFF701D" w14:textId="77777777" w:rsidR="00915D4E" w:rsidRDefault="00EE6421" w:rsidP="00701331">
          <w:pPr>
            <w:pStyle w:val="Indholdsfortegnelse2"/>
            <w:tabs>
              <w:tab w:val="right" w:leader="dot" w:pos="9628"/>
            </w:tabs>
            <w:rPr>
              <w:rFonts w:eastAsiaTheme="minorEastAsia"/>
              <w:noProof/>
              <w:lang w:eastAsia="da-DK"/>
            </w:rPr>
          </w:pPr>
          <w:hyperlink w:anchor="_Toc406270059" w:history="1">
            <w:r w:rsidR="00915D4E" w:rsidRPr="00485070">
              <w:rPr>
                <w:rStyle w:val="Hyperlink"/>
                <w:noProof/>
              </w:rPr>
              <w:t>Indledende designovervejelser</w:t>
            </w:r>
            <w:r w:rsidR="00915D4E">
              <w:rPr>
                <w:noProof/>
                <w:webHidden/>
              </w:rPr>
              <w:tab/>
            </w:r>
            <w:r w:rsidR="00915D4E">
              <w:rPr>
                <w:noProof/>
                <w:webHidden/>
              </w:rPr>
              <w:fldChar w:fldCharType="begin"/>
            </w:r>
            <w:r w:rsidR="00915D4E">
              <w:rPr>
                <w:noProof/>
                <w:webHidden/>
              </w:rPr>
              <w:instrText xml:space="preserve"> PAGEREF _Toc406270059 \h </w:instrText>
            </w:r>
            <w:r w:rsidR="00915D4E">
              <w:rPr>
                <w:noProof/>
                <w:webHidden/>
              </w:rPr>
            </w:r>
            <w:r w:rsidR="00915D4E">
              <w:rPr>
                <w:noProof/>
                <w:webHidden/>
              </w:rPr>
              <w:fldChar w:fldCharType="separate"/>
            </w:r>
            <w:r w:rsidR="009D0FBB">
              <w:rPr>
                <w:noProof/>
                <w:webHidden/>
              </w:rPr>
              <w:t>19</w:t>
            </w:r>
            <w:r w:rsidR="00915D4E">
              <w:rPr>
                <w:noProof/>
                <w:webHidden/>
              </w:rPr>
              <w:fldChar w:fldCharType="end"/>
            </w:r>
          </w:hyperlink>
        </w:p>
        <w:p w14:paraId="287D0B10" w14:textId="77777777" w:rsidR="00915D4E" w:rsidRDefault="00EE6421" w:rsidP="00701331">
          <w:pPr>
            <w:pStyle w:val="Indholdsfortegnelse2"/>
            <w:tabs>
              <w:tab w:val="right" w:leader="dot" w:pos="9628"/>
            </w:tabs>
            <w:rPr>
              <w:rFonts w:eastAsiaTheme="minorEastAsia"/>
              <w:noProof/>
              <w:lang w:eastAsia="da-DK"/>
            </w:rPr>
          </w:pPr>
          <w:hyperlink w:anchor="_Toc406270060" w:history="1">
            <w:r w:rsidR="00915D4E" w:rsidRPr="00485070">
              <w:rPr>
                <w:rStyle w:val="Hyperlink"/>
                <w:noProof/>
              </w:rPr>
              <w:t>Overvejelser omkring sensorer</w:t>
            </w:r>
            <w:r w:rsidR="00915D4E">
              <w:rPr>
                <w:noProof/>
                <w:webHidden/>
              </w:rPr>
              <w:tab/>
            </w:r>
            <w:r w:rsidR="00915D4E">
              <w:rPr>
                <w:noProof/>
                <w:webHidden/>
              </w:rPr>
              <w:fldChar w:fldCharType="begin"/>
            </w:r>
            <w:r w:rsidR="00915D4E">
              <w:rPr>
                <w:noProof/>
                <w:webHidden/>
              </w:rPr>
              <w:instrText xml:space="preserve"> PAGEREF _Toc406270060 \h </w:instrText>
            </w:r>
            <w:r w:rsidR="00915D4E">
              <w:rPr>
                <w:noProof/>
                <w:webHidden/>
              </w:rPr>
            </w:r>
            <w:r w:rsidR="00915D4E">
              <w:rPr>
                <w:noProof/>
                <w:webHidden/>
              </w:rPr>
              <w:fldChar w:fldCharType="separate"/>
            </w:r>
            <w:r w:rsidR="009D0FBB">
              <w:rPr>
                <w:noProof/>
                <w:webHidden/>
              </w:rPr>
              <w:t>19</w:t>
            </w:r>
            <w:r w:rsidR="00915D4E">
              <w:rPr>
                <w:noProof/>
                <w:webHidden/>
              </w:rPr>
              <w:fldChar w:fldCharType="end"/>
            </w:r>
          </w:hyperlink>
        </w:p>
        <w:p w14:paraId="601E2879" w14:textId="77777777" w:rsidR="00915D4E" w:rsidRDefault="00EE6421" w:rsidP="00701331">
          <w:pPr>
            <w:pStyle w:val="Indholdsfortegnelse2"/>
            <w:tabs>
              <w:tab w:val="right" w:leader="dot" w:pos="9628"/>
            </w:tabs>
            <w:rPr>
              <w:rFonts w:eastAsiaTheme="minorEastAsia"/>
              <w:noProof/>
              <w:lang w:eastAsia="da-DK"/>
            </w:rPr>
          </w:pPr>
          <w:hyperlink w:anchor="_Toc406270061" w:history="1">
            <w:r w:rsidR="00915D4E" w:rsidRPr="00485070">
              <w:rPr>
                <w:rStyle w:val="Hyperlink"/>
                <w:noProof/>
                <w:lang w:val="en-US"/>
              </w:rPr>
              <w:t>Sensorer</w:t>
            </w:r>
            <w:r w:rsidR="00915D4E">
              <w:rPr>
                <w:noProof/>
                <w:webHidden/>
              </w:rPr>
              <w:tab/>
            </w:r>
            <w:r w:rsidR="00915D4E">
              <w:rPr>
                <w:noProof/>
                <w:webHidden/>
              </w:rPr>
              <w:fldChar w:fldCharType="begin"/>
            </w:r>
            <w:r w:rsidR="00915D4E">
              <w:rPr>
                <w:noProof/>
                <w:webHidden/>
              </w:rPr>
              <w:instrText xml:space="preserve"> PAGEREF _Toc406270061 \h </w:instrText>
            </w:r>
            <w:r w:rsidR="00915D4E">
              <w:rPr>
                <w:noProof/>
                <w:webHidden/>
              </w:rPr>
            </w:r>
            <w:r w:rsidR="00915D4E">
              <w:rPr>
                <w:noProof/>
                <w:webHidden/>
              </w:rPr>
              <w:fldChar w:fldCharType="separate"/>
            </w:r>
            <w:r w:rsidR="009D0FBB">
              <w:rPr>
                <w:noProof/>
                <w:webHidden/>
              </w:rPr>
              <w:t>20</w:t>
            </w:r>
            <w:r w:rsidR="00915D4E">
              <w:rPr>
                <w:noProof/>
                <w:webHidden/>
              </w:rPr>
              <w:fldChar w:fldCharType="end"/>
            </w:r>
          </w:hyperlink>
        </w:p>
        <w:p w14:paraId="000384A0" w14:textId="77777777" w:rsidR="00915D4E" w:rsidRDefault="00EE6421" w:rsidP="00701331">
          <w:pPr>
            <w:pStyle w:val="Indholdsfortegnelse3"/>
            <w:tabs>
              <w:tab w:val="right" w:leader="dot" w:pos="9628"/>
            </w:tabs>
            <w:rPr>
              <w:rFonts w:eastAsiaTheme="minorEastAsia"/>
              <w:noProof/>
              <w:lang w:eastAsia="da-DK"/>
            </w:rPr>
          </w:pPr>
          <w:hyperlink w:anchor="_Toc406270062" w:history="1">
            <w:r w:rsidR="00915D4E" w:rsidRPr="00485070">
              <w:rPr>
                <w:rStyle w:val="Hyperlink"/>
                <w:noProof/>
              </w:rPr>
              <w:t>Accelerometer</w:t>
            </w:r>
            <w:r w:rsidR="00915D4E">
              <w:rPr>
                <w:noProof/>
                <w:webHidden/>
              </w:rPr>
              <w:tab/>
            </w:r>
            <w:r w:rsidR="00915D4E">
              <w:rPr>
                <w:noProof/>
                <w:webHidden/>
              </w:rPr>
              <w:fldChar w:fldCharType="begin"/>
            </w:r>
            <w:r w:rsidR="00915D4E">
              <w:rPr>
                <w:noProof/>
                <w:webHidden/>
              </w:rPr>
              <w:instrText xml:space="preserve"> PAGEREF _Toc406270062 \h </w:instrText>
            </w:r>
            <w:r w:rsidR="00915D4E">
              <w:rPr>
                <w:noProof/>
                <w:webHidden/>
              </w:rPr>
            </w:r>
            <w:r w:rsidR="00915D4E">
              <w:rPr>
                <w:noProof/>
                <w:webHidden/>
              </w:rPr>
              <w:fldChar w:fldCharType="separate"/>
            </w:r>
            <w:r w:rsidR="009D0FBB">
              <w:rPr>
                <w:noProof/>
                <w:webHidden/>
              </w:rPr>
              <w:t>20</w:t>
            </w:r>
            <w:r w:rsidR="00915D4E">
              <w:rPr>
                <w:noProof/>
                <w:webHidden/>
              </w:rPr>
              <w:fldChar w:fldCharType="end"/>
            </w:r>
          </w:hyperlink>
        </w:p>
        <w:p w14:paraId="2203995C" w14:textId="77777777" w:rsidR="00915D4E" w:rsidRDefault="00EE6421" w:rsidP="00701331">
          <w:pPr>
            <w:pStyle w:val="Indholdsfortegnelse3"/>
            <w:tabs>
              <w:tab w:val="right" w:leader="dot" w:pos="9628"/>
            </w:tabs>
            <w:rPr>
              <w:rFonts w:eastAsiaTheme="minorEastAsia"/>
              <w:noProof/>
              <w:lang w:eastAsia="da-DK"/>
            </w:rPr>
          </w:pPr>
          <w:hyperlink w:anchor="_Toc406270063" w:history="1">
            <w:r w:rsidR="00915D4E" w:rsidRPr="00485070">
              <w:rPr>
                <w:rStyle w:val="Hyperlink"/>
                <w:noProof/>
              </w:rPr>
              <w:t>Gyroskop</w:t>
            </w:r>
            <w:r w:rsidR="00915D4E">
              <w:rPr>
                <w:noProof/>
                <w:webHidden/>
              </w:rPr>
              <w:tab/>
            </w:r>
            <w:r w:rsidR="00915D4E">
              <w:rPr>
                <w:noProof/>
                <w:webHidden/>
              </w:rPr>
              <w:fldChar w:fldCharType="begin"/>
            </w:r>
            <w:r w:rsidR="00915D4E">
              <w:rPr>
                <w:noProof/>
                <w:webHidden/>
              </w:rPr>
              <w:instrText xml:space="preserve"> PAGEREF _Toc406270063 \h </w:instrText>
            </w:r>
            <w:r w:rsidR="00915D4E">
              <w:rPr>
                <w:noProof/>
                <w:webHidden/>
              </w:rPr>
            </w:r>
            <w:r w:rsidR="00915D4E">
              <w:rPr>
                <w:noProof/>
                <w:webHidden/>
              </w:rPr>
              <w:fldChar w:fldCharType="separate"/>
            </w:r>
            <w:r w:rsidR="009D0FBB">
              <w:rPr>
                <w:noProof/>
                <w:webHidden/>
              </w:rPr>
              <w:t>21</w:t>
            </w:r>
            <w:r w:rsidR="00915D4E">
              <w:rPr>
                <w:noProof/>
                <w:webHidden/>
              </w:rPr>
              <w:fldChar w:fldCharType="end"/>
            </w:r>
          </w:hyperlink>
        </w:p>
        <w:p w14:paraId="7F1F30D7" w14:textId="77777777" w:rsidR="00915D4E" w:rsidRDefault="00EE6421" w:rsidP="00701331">
          <w:pPr>
            <w:pStyle w:val="Indholdsfortegnelse3"/>
            <w:tabs>
              <w:tab w:val="right" w:leader="dot" w:pos="9628"/>
            </w:tabs>
            <w:rPr>
              <w:rFonts w:eastAsiaTheme="minorEastAsia"/>
              <w:noProof/>
              <w:lang w:eastAsia="da-DK"/>
            </w:rPr>
          </w:pPr>
          <w:hyperlink w:anchor="_Toc406270064" w:history="1">
            <w:r w:rsidR="00915D4E" w:rsidRPr="00485070">
              <w:rPr>
                <w:rStyle w:val="Hyperlink"/>
                <w:noProof/>
              </w:rPr>
              <w:t>Proximity sensor</w:t>
            </w:r>
            <w:r w:rsidR="00915D4E">
              <w:rPr>
                <w:noProof/>
                <w:webHidden/>
              </w:rPr>
              <w:tab/>
            </w:r>
            <w:r w:rsidR="00915D4E">
              <w:rPr>
                <w:noProof/>
                <w:webHidden/>
              </w:rPr>
              <w:fldChar w:fldCharType="begin"/>
            </w:r>
            <w:r w:rsidR="00915D4E">
              <w:rPr>
                <w:noProof/>
                <w:webHidden/>
              </w:rPr>
              <w:instrText xml:space="preserve"> PAGEREF _Toc406270064 \h </w:instrText>
            </w:r>
            <w:r w:rsidR="00915D4E">
              <w:rPr>
                <w:noProof/>
                <w:webHidden/>
              </w:rPr>
            </w:r>
            <w:r w:rsidR="00915D4E">
              <w:rPr>
                <w:noProof/>
                <w:webHidden/>
              </w:rPr>
              <w:fldChar w:fldCharType="separate"/>
            </w:r>
            <w:r w:rsidR="009D0FBB">
              <w:rPr>
                <w:noProof/>
                <w:webHidden/>
              </w:rPr>
              <w:t>21</w:t>
            </w:r>
            <w:r w:rsidR="00915D4E">
              <w:rPr>
                <w:noProof/>
                <w:webHidden/>
              </w:rPr>
              <w:fldChar w:fldCharType="end"/>
            </w:r>
          </w:hyperlink>
        </w:p>
        <w:p w14:paraId="6AA1AEA3" w14:textId="77777777" w:rsidR="00915D4E" w:rsidRDefault="00EE6421" w:rsidP="00701331">
          <w:pPr>
            <w:pStyle w:val="Indholdsfortegnelse3"/>
            <w:tabs>
              <w:tab w:val="right" w:leader="dot" w:pos="9628"/>
            </w:tabs>
            <w:rPr>
              <w:rFonts w:eastAsiaTheme="minorEastAsia"/>
              <w:noProof/>
              <w:lang w:eastAsia="da-DK"/>
            </w:rPr>
          </w:pPr>
          <w:hyperlink w:anchor="_Toc406270065" w:history="1">
            <w:r w:rsidR="00915D4E" w:rsidRPr="00485070">
              <w:rPr>
                <w:rStyle w:val="Hyperlink"/>
                <w:noProof/>
              </w:rPr>
              <w:t>Tryksensor</w:t>
            </w:r>
            <w:r w:rsidR="00915D4E">
              <w:rPr>
                <w:noProof/>
                <w:webHidden/>
              </w:rPr>
              <w:tab/>
            </w:r>
            <w:r w:rsidR="00915D4E">
              <w:rPr>
                <w:noProof/>
                <w:webHidden/>
              </w:rPr>
              <w:fldChar w:fldCharType="begin"/>
            </w:r>
            <w:r w:rsidR="00915D4E">
              <w:rPr>
                <w:noProof/>
                <w:webHidden/>
              </w:rPr>
              <w:instrText xml:space="preserve"> PAGEREF _Toc406270065 \h </w:instrText>
            </w:r>
            <w:r w:rsidR="00915D4E">
              <w:rPr>
                <w:noProof/>
                <w:webHidden/>
              </w:rPr>
            </w:r>
            <w:r w:rsidR="00915D4E">
              <w:rPr>
                <w:noProof/>
                <w:webHidden/>
              </w:rPr>
              <w:fldChar w:fldCharType="separate"/>
            </w:r>
            <w:r w:rsidR="009D0FBB">
              <w:rPr>
                <w:noProof/>
                <w:webHidden/>
              </w:rPr>
              <w:t>21</w:t>
            </w:r>
            <w:r w:rsidR="00915D4E">
              <w:rPr>
                <w:noProof/>
                <w:webHidden/>
              </w:rPr>
              <w:fldChar w:fldCharType="end"/>
            </w:r>
          </w:hyperlink>
        </w:p>
        <w:p w14:paraId="57B5957B" w14:textId="21FAEA53" w:rsidR="00915D4E" w:rsidRDefault="00EE6421" w:rsidP="00701331">
          <w:pPr>
            <w:pStyle w:val="Indholdsfortegnelse2"/>
            <w:tabs>
              <w:tab w:val="right" w:leader="dot" w:pos="9628"/>
            </w:tabs>
            <w:rPr>
              <w:rFonts w:eastAsiaTheme="minorEastAsia"/>
              <w:noProof/>
              <w:lang w:eastAsia="da-DK"/>
            </w:rPr>
          </w:pPr>
          <w:hyperlink w:anchor="_Toc406270066" w:history="1">
            <w:r w:rsidR="004B2CED">
              <w:rPr>
                <w:rStyle w:val="Hyperlink"/>
                <w:noProof/>
              </w:rPr>
              <w:t>I²C</w:t>
            </w:r>
            <w:r w:rsidR="00915D4E" w:rsidRPr="00485070">
              <w:rPr>
                <w:rStyle w:val="Hyperlink"/>
                <w:noProof/>
              </w:rPr>
              <w:t xml:space="preserve"> Bus</w:t>
            </w:r>
            <w:r w:rsidR="00915D4E">
              <w:rPr>
                <w:noProof/>
                <w:webHidden/>
              </w:rPr>
              <w:tab/>
            </w:r>
            <w:r w:rsidR="00915D4E">
              <w:rPr>
                <w:noProof/>
                <w:webHidden/>
              </w:rPr>
              <w:fldChar w:fldCharType="begin"/>
            </w:r>
            <w:r w:rsidR="00915D4E">
              <w:rPr>
                <w:noProof/>
                <w:webHidden/>
              </w:rPr>
              <w:instrText xml:space="preserve"> PAGEREF _Toc406270066 \h </w:instrText>
            </w:r>
            <w:r w:rsidR="00915D4E">
              <w:rPr>
                <w:noProof/>
                <w:webHidden/>
              </w:rPr>
            </w:r>
            <w:r w:rsidR="00915D4E">
              <w:rPr>
                <w:noProof/>
                <w:webHidden/>
              </w:rPr>
              <w:fldChar w:fldCharType="separate"/>
            </w:r>
            <w:r w:rsidR="009D0FBB">
              <w:rPr>
                <w:noProof/>
                <w:webHidden/>
              </w:rPr>
              <w:t>21</w:t>
            </w:r>
            <w:r w:rsidR="00915D4E">
              <w:rPr>
                <w:noProof/>
                <w:webHidden/>
              </w:rPr>
              <w:fldChar w:fldCharType="end"/>
            </w:r>
          </w:hyperlink>
        </w:p>
        <w:p w14:paraId="6C346998" w14:textId="77777777" w:rsidR="00915D4E" w:rsidRDefault="00EE6421" w:rsidP="00701331">
          <w:pPr>
            <w:pStyle w:val="Indholdsfortegnelse2"/>
            <w:tabs>
              <w:tab w:val="right" w:leader="dot" w:pos="9628"/>
            </w:tabs>
            <w:rPr>
              <w:rFonts w:eastAsiaTheme="minorEastAsia"/>
              <w:noProof/>
              <w:lang w:eastAsia="da-DK"/>
            </w:rPr>
          </w:pPr>
          <w:hyperlink w:anchor="_Toc406270067" w:history="1">
            <w:r w:rsidR="00915D4E" w:rsidRPr="00485070">
              <w:rPr>
                <w:rStyle w:val="Hyperlink"/>
                <w:noProof/>
              </w:rPr>
              <w:t>Bluetooth</w:t>
            </w:r>
            <w:r w:rsidR="00915D4E">
              <w:rPr>
                <w:noProof/>
                <w:webHidden/>
              </w:rPr>
              <w:tab/>
            </w:r>
            <w:r w:rsidR="00915D4E">
              <w:rPr>
                <w:noProof/>
                <w:webHidden/>
              </w:rPr>
              <w:fldChar w:fldCharType="begin"/>
            </w:r>
            <w:r w:rsidR="00915D4E">
              <w:rPr>
                <w:noProof/>
                <w:webHidden/>
              </w:rPr>
              <w:instrText xml:space="preserve"> PAGEREF _Toc406270067 \h </w:instrText>
            </w:r>
            <w:r w:rsidR="00915D4E">
              <w:rPr>
                <w:noProof/>
                <w:webHidden/>
              </w:rPr>
            </w:r>
            <w:r w:rsidR="00915D4E">
              <w:rPr>
                <w:noProof/>
                <w:webHidden/>
              </w:rPr>
              <w:fldChar w:fldCharType="separate"/>
            </w:r>
            <w:r w:rsidR="009D0FBB">
              <w:rPr>
                <w:noProof/>
                <w:webHidden/>
              </w:rPr>
              <w:t>21</w:t>
            </w:r>
            <w:r w:rsidR="00915D4E">
              <w:rPr>
                <w:noProof/>
                <w:webHidden/>
              </w:rPr>
              <w:fldChar w:fldCharType="end"/>
            </w:r>
          </w:hyperlink>
        </w:p>
        <w:p w14:paraId="31C3EB39" w14:textId="77777777" w:rsidR="00915D4E" w:rsidRDefault="00EE6421" w:rsidP="00701331">
          <w:pPr>
            <w:pStyle w:val="Indholdsfortegnelse2"/>
            <w:tabs>
              <w:tab w:val="right" w:leader="dot" w:pos="9628"/>
            </w:tabs>
            <w:rPr>
              <w:rFonts w:eastAsiaTheme="minorEastAsia"/>
              <w:noProof/>
              <w:lang w:eastAsia="da-DK"/>
            </w:rPr>
          </w:pPr>
          <w:hyperlink w:anchor="_Toc406270068" w:history="1">
            <w:r w:rsidR="00915D4E" w:rsidRPr="00485070">
              <w:rPr>
                <w:rStyle w:val="Hyperlink"/>
                <w:noProof/>
              </w:rPr>
              <w:t>PSoC shield</w:t>
            </w:r>
            <w:r w:rsidR="00915D4E">
              <w:rPr>
                <w:noProof/>
                <w:webHidden/>
              </w:rPr>
              <w:tab/>
            </w:r>
            <w:r w:rsidR="00915D4E">
              <w:rPr>
                <w:noProof/>
                <w:webHidden/>
              </w:rPr>
              <w:fldChar w:fldCharType="begin"/>
            </w:r>
            <w:r w:rsidR="00915D4E">
              <w:rPr>
                <w:noProof/>
                <w:webHidden/>
              </w:rPr>
              <w:instrText xml:space="preserve"> PAGEREF _Toc406270068 \h </w:instrText>
            </w:r>
            <w:r w:rsidR="00915D4E">
              <w:rPr>
                <w:noProof/>
                <w:webHidden/>
              </w:rPr>
            </w:r>
            <w:r w:rsidR="00915D4E">
              <w:rPr>
                <w:noProof/>
                <w:webHidden/>
              </w:rPr>
              <w:fldChar w:fldCharType="separate"/>
            </w:r>
            <w:r w:rsidR="009D0FBB">
              <w:rPr>
                <w:noProof/>
                <w:webHidden/>
              </w:rPr>
              <w:t>21</w:t>
            </w:r>
            <w:r w:rsidR="00915D4E">
              <w:rPr>
                <w:noProof/>
                <w:webHidden/>
              </w:rPr>
              <w:fldChar w:fldCharType="end"/>
            </w:r>
          </w:hyperlink>
        </w:p>
        <w:p w14:paraId="4423BF0D" w14:textId="77777777" w:rsidR="00915D4E" w:rsidRDefault="00EE6421" w:rsidP="00701331">
          <w:pPr>
            <w:pStyle w:val="Indholdsfortegnelse2"/>
            <w:tabs>
              <w:tab w:val="right" w:leader="dot" w:pos="9628"/>
            </w:tabs>
            <w:rPr>
              <w:rFonts w:eastAsiaTheme="minorEastAsia"/>
              <w:noProof/>
              <w:lang w:eastAsia="da-DK"/>
            </w:rPr>
          </w:pPr>
          <w:hyperlink w:anchor="_Toc406270069" w:history="1">
            <w:r w:rsidR="00915D4E" w:rsidRPr="00485070">
              <w:rPr>
                <w:rStyle w:val="Hyperlink"/>
                <w:noProof/>
              </w:rPr>
              <w:t>Spændingsforsyning</w:t>
            </w:r>
            <w:r w:rsidR="00915D4E">
              <w:rPr>
                <w:noProof/>
                <w:webHidden/>
              </w:rPr>
              <w:tab/>
            </w:r>
            <w:r w:rsidR="00915D4E">
              <w:rPr>
                <w:noProof/>
                <w:webHidden/>
              </w:rPr>
              <w:fldChar w:fldCharType="begin"/>
            </w:r>
            <w:r w:rsidR="00915D4E">
              <w:rPr>
                <w:noProof/>
                <w:webHidden/>
              </w:rPr>
              <w:instrText xml:space="preserve"> PAGEREF _Toc406270069 \h </w:instrText>
            </w:r>
            <w:r w:rsidR="00915D4E">
              <w:rPr>
                <w:noProof/>
                <w:webHidden/>
              </w:rPr>
            </w:r>
            <w:r w:rsidR="00915D4E">
              <w:rPr>
                <w:noProof/>
                <w:webHidden/>
              </w:rPr>
              <w:fldChar w:fldCharType="separate"/>
            </w:r>
            <w:r w:rsidR="009D0FBB">
              <w:rPr>
                <w:noProof/>
                <w:webHidden/>
              </w:rPr>
              <w:t>22</w:t>
            </w:r>
            <w:r w:rsidR="00915D4E">
              <w:rPr>
                <w:noProof/>
                <w:webHidden/>
              </w:rPr>
              <w:fldChar w:fldCharType="end"/>
            </w:r>
          </w:hyperlink>
        </w:p>
        <w:p w14:paraId="2A652B4B" w14:textId="77777777" w:rsidR="00915D4E" w:rsidRDefault="00EE6421" w:rsidP="00701331">
          <w:pPr>
            <w:pStyle w:val="Indholdsfortegnelse3"/>
            <w:tabs>
              <w:tab w:val="right" w:leader="dot" w:pos="9628"/>
            </w:tabs>
            <w:rPr>
              <w:rFonts w:eastAsiaTheme="minorEastAsia"/>
              <w:noProof/>
              <w:lang w:eastAsia="da-DK"/>
            </w:rPr>
          </w:pPr>
          <w:hyperlink w:anchor="_Toc406270070" w:history="1">
            <w:r w:rsidR="00915D4E" w:rsidRPr="00485070">
              <w:rPr>
                <w:rStyle w:val="Hyperlink"/>
                <w:noProof/>
              </w:rPr>
              <w:t>Reguleringskreds</w:t>
            </w:r>
            <w:r w:rsidR="00915D4E">
              <w:rPr>
                <w:noProof/>
                <w:webHidden/>
              </w:rPr>
              <w:tab/>
            </w:r>
            <w:r w:rsidR="00915D4E">
              <w:rPr>
                <w:noProof/>
                <w:webHidden/>
              </w:rPr>
              <w:fldChar w:fldCharType="begin"/>
            </w:r>
            <w:r w:rsidR="00915D4E">
              <w:rPr>
                <w:noProof/>
                <w:webHidden/>
              </w:rPr>
              <w:instrText xml:space="preserve"> PAGEREF _Toc406270070 \h </w:instrText>
            </w:r>
            <w:r w:rsidR="00915D4E">
              <w:rPr>
                <w:noProof/>
                <w:webHidden/>
              </w:rPr>
            </w:r>
            <w:r w:rsidR="00915D4E">
              <w:rPr>
                <w:noProof/>
                <w:webHidden/>
              </w:rPr>
              <w:fldChar w:fldCharType="separate"/>
            </w:r>
            <w:r w:rsidR="009D0FBB">
              <w:rPr>
                <w:noProof/>
                <w:webHidden/>
              </w:rPr>
              <w:t>22</w:t>
            </w:r>
            <w:r w:rsidR="00915D4E">
              <w:rPr>
                <w:noProof/>
                <w:webHidden/>
              </w:rPr>
              <w:fldChar w:fldCharType="end"/>
            </w:r>
          </w:hyperlink>
        </w:p>
        <w:p w14:paraId="063AA05C" w14:textId="77777777" w:rsidR="00915D4E" w:rsidRDefault="00EE6421" w:rsidP="00701331">
          <w:pPr>
            <w:pStyle w:val="Indholdsfortegnelse3"/>
            <w:tabs>
              <w:tab w:val="right" w:leader="dot" w:pos="9628"/>
            </w:tabs>
            <w:rPr>
              <w:rFonts w:eastAsiaTheme="minorEastAsia"/>
              <w:noProof/>
              <w:lang w:eastAsia="da-DK"/>
            </w:rPr>
          </w:pPr>
          <w:hyperlink w:anchor="_Toc406270071" w:history="1">
            <w:r w:rsidR="00915D4E" w:rsidRPr="00485070">
              <w:rPr>
                <w:rStyle w:val="Hyperlink"/>
                <w:noProof/>
              </w:rPr>
              <w:t>Batteri</w:t>
            </w:r>
            <w:r w:rsidR="00915D4E">
              <w:rPr>
                <w:noProof/>
                <w:webHidden/>
              </w:rPr>
              <w:tab/>
            </w:r>
            <w:r w:rsidR="00915D4E">
              <w:rPr>
                <w:noProof/>
                <w:webHidden/>
              </w:rPr>
              <w:fldChar w:fldCharType="begin"/>
            </w:r>
            <w:r w:rsidR="00915D4E">
              <w:rPr>
                <w:noProof/>
                <w:webHidden/>
              </w:rPr>
              <w:instrText xml:space="preserve"> PAGEREF _Toc406270071 \h </w:instrText>
            </w:r>
            <w:r w:rsidR="00915D4E">
              <w:rPr>
                <w:noProof/>
                <w:webHidden/>
              </w:rPr>
            </w:r>
            <w:r w:rsidR="00915D4E">
              <w:rPr>
                <w:noProof/>
                <w:webHidden/>
              </w:rPr>
              <w:fldChar w:fldCharType="separate"/>
            </w:r>
            <w:r w:rsidR="009D0FBB">
              <w:rPr>
                <w:noProof/>
                <w:webHidden/>
              </w:rPr>
              <w:t>22</w:t>
            </w:r>
            <w:r w:rsidR="00915D4E">
              <w:rPr>
                <w:noProof/>
                <w:webHidden/>
              </w:rPr>
              <w:fldChar w:fldCharType="end"/>
            </w:r>
          </w:hyperlink>
        </w:p>
        <w:p w14:paraId="1226A12C" w14:textId="77777777" w:rsidR="00915D4E" w:rsidRDefault="00EE6421" w:rsidP="00701331">
          <w:pPr>
            <w:pStyle w:val="Indholdsfortegnelse1"/>
            <w:tabs>
              <w:tab w:val="right" w:leader="dot" w:pos="9628"/>
            </w:tabs>
            <w:rPr>
              <w:rFonts w:eastAsiaTheme="minorEastAsia"/>
              <w:noProof/>
              <w:lang w:eastAsia="da-DK"/>
            </w:rPr>
          </w:pPr>
          <w:hyperlink w:anchor="_Toc406270072" w:history="1">
            <w:r w:rsidR="00915D4E" w:rsidRPr="00485070">
              <w:rPr>
                <w:rStyle w:val="Hyperlink"/>
                <w:noProof/>
              </w:rPr>
              <w:t>Design, implementering og test af SW</w:t>
            </w:r>
            <w:r w:rsidR="00915D4E">
              <w:rPr>
                <w:noProof/>
                <w:webHidden/>
              </w:rPr>
              <w:tab/>
            </w:r>
            <w:r w:rsidR="00915D4E">
              <w:rPr>
                <w:noProof/>
                <w:webHidden/>
              </w:rPr>
              <w:fldChar w:fldCharType="begin"/>
            </w:r>
            <w:r w:rsidR="00915D4E">
              <w:rPr>
                <w:noProof/>
                <w:webHidden/>
              </w:rPr>
              <w:instrText xml:space="preserve"> PAGEREF _Toc406270072 \h </w:instrText>
            </w:r>
            <w:r w:rsidR="00915D4E">
              <w:rPr>
                <w:noProof/>
                <w:webHidden/>
              </w:rPr>
            </w:r>
            <w:r w:rsidR="00915D4E">
              <w:rPr>
                <w:noProof/>
                <w:webHidden/>
              </w:rPr>
              <w:fldChar w:fldCharType="separate"/>
            </w:r>
            <w:r w:rsidR="009D0FBB">
              <w:rPr>
                <w:noProof/>
                <w:webHidden/>
              </w:rPr>
              <w:t>22</w:t>
            </w:r>
            <w:r w:rsidR="00915D4E">
              <w:rPr>
                <w:noProof/>
                <w:webHidden/>
              </w:rPr>
              <w:fldChar w:fldCharType="end"/>
            </w:r>
          </w:hyperlink>
        </w:p>
        <w:p w14:paraId="6F01CDDA" w14:textId="77777777" w:rsidR="00915D4E" w:rsidRDefault="00EE6421" w:rsidP="00701331">
          <w:pPr>
            <w:pStyle w:val="Indholdsfortegnelse2"/>
            <w:tabs>
              <w:tab w:val="right" w:leader="dot" w:pos="9628"/>
            </w:tabs>
            <w:rPr>
              <w:rFonts w:eastAsiaTheme="minorEastAsia"/>
              <w:noProof/>
              <w:lang w:eastAsia="da-DK"/>
            </w:rPr>
          </w:pPr>
          <w:hyperlink w:anchor="_Toc406270073" w:history="1">
            <w:r w:rsidR="00915D4E" w:rsidRPr="00485070">
              <w:rPr>
                <w:rStyle w:val="Hyperlink"/>
                <w:noProof/>
                <w:lang w:val="en-US"/>
              </w:rPr>
              <w:t>Body</w:t>
            </w:r>
            <w:r w:rsidR="00915D4E">
              <w:rPr>
                <w:noProof/>
                <w:webHidden/>
              </w:rPr>
              <w:tab/>
            </w:r>
            <w:r w:rsidR="00915D4E">
              <w:rPr>
                <w:noProof/>
                <w:webHidden/>
              </w:rPr>
              <w:fldChar w:fldCharType="begin"/>
            </w:r>
            <w:r w:rsidR="00915D4E">
              <w:rPr>
                <w:noProof/>
                <w:webHidden/>
              </w:rPr>
              <w:instrText xml:space="preserve"> PAGEREF _Toc406270073 \h </w:instrText>
            </w:r>
            <w:r w:rsidR="00915D4E">
              <w:rPr>
                <w:noProof/>
                <w:webHidden/>
              </w:rPr>
            </w:r>
            <w:r w:rsidR="00915D4E">
              <w:rPr>
                <w:noProof/>
                <w:webHidden/>
              </w:rPr>
              <w:fldChar w:fldCharType="separate"/>
            </w:r>
            <w:r w:rsidR="009D0FBB">
              <w:rPr>
                <w:noProof/>
                <w:webHidden/>
              </w:rPr>
              <w:t>23</w:t>
            </w:r>
            <w:r w:rsidR="00915D4E">
              <w:rPr>
                <w:noProof/>
                <w:webHidden/>
              </w:rPr>
              <w:fldChar w:fldCharType="end"/>
            </w:r>
          </w:hyperlink>
        </w:p>
        <w:p w14:paraId="33431F3B" w14:textId="77777777" w:rsidR="00915D4E" w:rsidRDefault="00EE6421" w:rsidP="00701331">
          <w:pPr>
            <w:pStyle w:val="Indholdsfortegnelse3"/>
            <w:tabs>
              <w:tab w:val="right" w:leader="dot" w:pos="9628"/>
            </w:tabs>
            <w:rPr>
              <w:rFonts w:eastAsiaTheme="minorEastAsia"/>
              <w:noProof/>
              <w:lang w:eastAsia="da-DK"/>
            </w:rPr>
          </w:pPr>
          <w:hyperlink w:anchor="_Toc406270074" w:history="1">
            <w:r w:rsidR="00915D4E" w:rsidRPr="00485070">
              <w:rPr>
                <w:rStyle w:val="Hyperlink"/>
                <w:noProof/>
                <w:lang w:val="en-US"/>
              </w:rPr>
              <w:t>Sensorer</w:t>
            </w:r>
            <w:r w:rsidR="00915D4E">
              <w:rPr>
                <w:noProof/>
                <w:webHidden/>
              </w:rPr>
              <w:tab/>
            </w:r>
            <w:r w:rsidR="00915D4E">
              <w:rPr>
                <w:noProof/>
                <w:webHidden/>
              </w:rPr>
              <w:fldChar w:fldCharType="begin"/>
            </w:r>
            <w:r w:rsidR="00915D4E">
              <w:rPr>
                <w:noProof/>
                <w:webHidden/>
              </w:rPr>
              <w:instrText xml:space="preserve"> PAGEREF _Toc406270074 \h </w:instrText>
            </w:r>
            <w:r w:rsidR="00915D4E">
              <w:rPr>
                <w:noProof/>
                <w:webHidden/>
              </w:rPr>
            </w:r>
            <w:r w:rsidR="00915D4E">
              <w:rPr>
                <w:noProof/>
                <w:webHidden/>
              </w:rPr>
              <w:fldChar w:fldCharType="separate"/>
            </w:r>
            <w:r w:rsidR="009D0FBB">
              <w:rPr>
                <w:noProof/>
                <w:webHidden/>
              </w:rPr>
              <w:t>23</w:t>
            </w:r>
            <w:r w:rsidR="00915D4E">
              <w:rPr>
                <w:noProof/>
                <w:webHidden/>
              </w:rPr>
              <w:fldChar w:fldCharType="end"/>
            </w:r>
          </w:hyperlink>
        </w:p>
        <w:p w14:paraId="3111D7CD" w14:textId="77777777" w:rsidR="00915D4E" w:rsidRDefault="00EE6421" w:rsidP="00701331">
          <w:pPr>
            <w:pStyle w:val="Indholdsfortegnelse3"/>
            <w:tabs>
              <w:tab w:val="right" w:leader="dot" w:pos="9628"/>
            </w:tabs>
            <w:rPr>
              <w:rFonts w:eastAsiaTheme="minorEastAsia"/>
              <w:noProof/>
              <w:lang w:eastAsia="da-DK"/>
            </w:rPr>
          </w:pPr>
          <w:hyperlink w:anchor="_Toc406270075" w:history="1">
            <w:r w:rsidR="00915D4E" w:rsidRPr="00485070">
              <w:rPr>
                <w:rStyle w:val="Hyperlink"/>
                <w:noProof/>
                <w:lang w:val="en-US"/>
              </w:rPr>
              <w:t>Bluetooth</w:t>
            </w:r>
            <w:r w:rsidR="00915D4E">
              <w:rPr>
                <w:noProof/>
                <w:webHidden/>
              </w:rPr>
              <w:tab/>
            </w:r>
            <w:r w:rsidR="00915D4E">
              <w:rPr>
                <w:noProof/>
                <w:webHidden/>
              </w:rPr>
              <w:fldChar w:fldCharType="begin"/>
            </w:r>
            <w:r w:rsidR="00915D4E">
              <w:rPr>
                <w:noProof/>
                <w:webHidden/>
              </w:rPr>
              <w:instrText xml:space="preserve"> PAGEREF _Toc406270075 \h </w:instrText>
            </w:r>
            <w:r w:rsidR="00915D4E">
              <w:rPr>
                <w:noProof/>
                <w:webHidden/>
              </w:rPr>
            </w:r>
            <w:r w:rsidR="00915D4E">
              <w:rPr>
                <w:noProof/>
                <w:webHidden/>
              </w:rPr>
              <w:fldChar w:fldCharType="separate"/>
            </w:r>
            <w:r w:rsidR="009D0FBB">
              <w:rPr>
                <w:noProof/>
                <w:webHidden/>
              </w:rPr>
              <w:t>23</w:t>
            </w:r>
            <w:r w:rsidR="00915D4E">
              <w:rPr>
                <w:noProof/>
                <w:webHidden/>
              </w:rPr>
              <w:fldChar w:fldCharType="end"/>
            </w:r>
          </w:hyperlink>
        </w:p>
        <w:p w14:paraId="1490A440" w14:textId="77777777" w:rsidR="00915D4E" w:rsidRDefault="00EE6421" w:rsidP="00701331">
          <w:pPr>
            <w:pStyle w:val="Indholdsfortegnelse3"/>
            <w:tabs>
              <w:tab w:val="right" w:leader="dot" w:pos="9628"/>
            </w:tabs>
            <w:rPr>
              <w:rFonts w:eastAsiaTheme="minorEastAsia"/>
              <w:noProof/>
              <w:lang w:eastAsia="da-DK"/>
            </w:rPr>
          </w:pPr>
          <w:hyperlink w:anchor="_Toc406270076" w:history="1">
            <w:r w:rsidR="00915D4E" w:rsidRPr="00485070">
              <w:rPr>
                <w:rStyle w:val="Hyperlink"/>
                <w:noProof/>
                <w:lang w:val="en-US"/>
              </w:rPr>
              <w:t>Control</w:t>
            </w:r>
            <w:r w:rsidR="00915D4E">
              <w:rPr>
                <w:noProof/>
                <w:webHidden/>
              </w:rPr>
              <w:tab/>
            </w:r>
            <w:r w:rsidR="00915D4E">
              <w:rPr>
                <w:noProof/>
                <w:webHidden/>
              </w:rPr>
              <w:fldChar w:fldCharType="begin"/>
            </w:r>
            <w:r w:rsidR="00915D4E">
              <w:rPr>
                <w:noProof/>
                <w:webHidden/>
              </w:rPr>
              <w:instrText xml:space="preserve"> PAGEREF _Toc406270076 \h </w:instrText>
            </w:r>
            <w:r w:rsidR="00915D4E">
              <w:rPr>
                <w:noProof/>
                <w:webHidden/>
              </w:rPr>
            </w:r>
            <w:r w:rsidR="00915D4E">
              <w:rPr>
                <w:noProof/>
                <w:webHidden/>
              </w:rPr>
              <w:fldChar w:fldCharType="separate"/>
            </w:r>
            <w:r w:rsidR="009D0FBB">
              <w:rPr>
                <w:noProof/>
                <w:webHidden/>
              </w:rPr>
              <w:t>23</w:t>
            </w:r>
            <w:r w:rsidR="00915D4E">
              <w:rPr>
                <w:noProof/>
                <w:webHidden/>
              </w:rPr>
              <w:fldChar w:fldCharType="end"/>
            </w:r>
          </w:hyperlink>
        </w:p>
        <w:p w14:paraId="0BF9D763" w14:textId="77777777" w:rsidR="00915D4E" w:rsidRDefault="00EE6421" w:rsidP="00701331">
          <w:pPr>
            <w:pStyle w:val="Indholdsfortegnelse2"/>
            <w:tabs>
              <w:tab w:val="right" w:leader="dot" w:pos="9628"/>
            </w:tabs>
            <w:rPr>
              <w:rFonts w:eastAsiaTheme="minorEastAsia"/>
              <w:noProof/>
              <w:lang w:eastAsia="da-DK"/>
            </w:rPr>
          </w:pPr>
          <w:hyperlink w:anchor="_Toc406270077" w:history="1">
            <w:r w:rsidR="00915D4E" w:rsidRPr="00485070">
              <w:rPr>
                <w:rStyle w:val="Hyperlink"/>
                <w:noProof/>
                <w:lang w:val="en-US"/>
              </w:rPr>
              <w:t>Slow Lane</w:t>
            </w:r>
            <w:r w:rsidR="00915D4E">
              <w:rPr>
                <w:noProof/>
                <w:webHidden/>
              </w:rPr>
              <w:tab/>
            </w:r>
            <w:r w:rsidR="00915D4E">
              <w:rPr>
                <w:noProof/>
                <w:webHidden/>
              </w:rPr>
              <w:fldChar w:fldCharType="begin"/>
            </w:r>
            <w:r w:rsidR="00915D4E">
              <w:rPr>
                <w:noProof/>
                <w:webHidden/>
              </w:rPr>
              <w:instrText xml:space="preserve"> PAGEREF _Toc406270077 \h </w:instrText>
            </w:r>
            <w:r w:rsidR="00915D4E">
              <w:rPr>
                <w:noProof/>
                <w:webHidden/>
              </w:rPr>
            </w:r>
            <w:r w:rsidR="00915D4E">
              <w:rPr>
                <w:noProof/>
                <w:webHidden/>
              </w:rPr>
              <w:fldChar w:fldCharType="separate"/>
            </w:r>
            <w:r w:rsidR="009D0FBB">
              <w:rPr>
                <w:noProof/>
                <w:webHidden/>
              </w:rPr>
              <w:t>23</w:t>
            </w:r>
            <w:r w:rsidR="00915D4E">
              <w:rPr>
                <w:noProof/>
                <w:webHidden/>
              </w:rPr>
              <w:fldChar w:fldCharType="end"/>
            </w:r>
          </w:hyperlink>
        </w:p>
        <w:p w14:paraId="0AC8A3EB" w14:textId="77777777" w:rsidR="00915D4E" w:rsidRDefault="00EE6421" w:rsidP="00701331">
          <w:pPr>
            <w:pStyle w:val="Indholdsfortegnelse3"/>
            <w:tabs>
              <w:tab w:val="right" w:leader="dot" w:pos="9628"/>
            </w:tabs>
            <w:rPr>
              <w:rFonts w:eastAsiaTheme="minorEastAsia"/>
              <w:noProof/>
              <w:lang w:eastAsia="da-DK"/>
            </w:rPr>
          </w:pPr>
          <w:hyperlink w:anchor="_Toc406270078" w:history="1">
            <w:r w:rsidR="00915D4E" w:rsidRPr="00485070">
              <w:rPr>
                <w:rStyle w:val="Hyperlink"/>
                <w:noProof/>
              </w:rPr>
              <w:t>Controller</w:t>
            </w:r>
            <w:r w:rsidR="00915D4E">
              <w:rPr>
                <w:noProof/>
                <w:webHidden/>
              </w:rPr>
              <w:tab/>
            </w:r>
            <w:r w:rsidR="00915D4E">
              <w:rPr>
                <w:noProof/>
                <w:webHidden/>
              </w:rPr>
              <w:fldChar w:fldCharType="begin"/>
            </w:r>
            <w:r w:rsidR="00915D4E">
              <w:rPr>
                <w:noProof/>
                <w:webHidden/>
              </w:rPr>
              <w:instrText xml:space="preserve"> PAGEREF _Toc406270078 \h </w:instrText>
            </w:r>
            <w:r w:rsidR="00915D4E">
              <w:rPr>
                <w:noProof/>
                <w:webHidden/>
              </w:rPr>
            </w:r>
            <w:r w:rsidR="00915D4E">
              <w:rPr>
                <w:noProof/>
                <w:webHidden/>
              </w:rPr>
              <w:fldChar w:fldCharType="separate"/>
            </w:r>
            <w:r w:rsidR="009D0FBB">
              <w:rPr>
                <w:noProof/>
                <w:webHidden/>
              </w:rPr>
              <w:t>23</w:t>
            </w:r>
            <w:r w:rsidR="00915D4E">
              <w:rPr>
                <w:noProof/>
                <w:webHidden/>
              </w:rPr>
              <w:fldChar w:fldCharType="end"/>
            </w:r>
          </w:hyperlink>
        </w:p>
        <w:p w14:paraId="4E4535A1" w14:textId="77777777" w:rsidR="00915D4E" w:rsidRDefault="00EE6421" w:rsidP="00701331">
          <w:pPr>
            <w:pStyle w:val="Indholdsfortegnelse3"/>
            <w:tabs>
              <w:tab w:val="right" w:leader="dot" w:pos="9628"/>
            </w:tabs>
            <w:rPr>
              <w:rFonts w:eastAsiaTheme="minorEastAsia"/>
              <w:noProof/>
              <w:lang w:eastAsia="da-DK"/>
            </w:rPr>
          </w:pPr>
          <w:hyperlink w:anchor="_Toc406270079" w:history="1">
            <w:r w:rsidR="00915D4E" w:rsidRPr="00485070">
              <w:rPr>
                <w:rStyle w:val="Hyperlink"/>
                <w:noProof/>
              </w:rPr>
              <w:t>Databanken</w:t>
            </w:r>
            <w:r w:rsidR="00915D4E">
              <w:rPr>
                <w:noProof/>
                <w:webHidden/>
              </w:rPr>
              <w:tab/>
            </w:r>
            <w:r w:rsidR="00915D4E">
              <w:rPr>
                <w:noProof/>
                <w:webHidden/>
              </w:rPr>
              <w:fldChar w:fldCharType="begin"/>
            </w:r>
            <w:r w:rsidR="00915D4E">
              <w:rPr>
                <w:noProof/>
                <w:webHidden/>
              </w:rPr>
              <w:instrText xml:space="preserve"> PAGEREF _Toc406270079 \h </w:instrText>
            </w:r>
            <w:r w:rsidR="00915D4E">
              <w:rPr>
                <w:noProof/>
                <w:webHidden/>
              </w:rPr>
            </w:r>
            <w:r w:rsidR="00915D4E">
              <w:rPr>
                <w:noProof/>
                <w:webHidden/>
              </w:rPr>
              <w:fldChar w:fldCharType="separate"/>
            </w:r>
            <w:r w:rsidR="009D0FBB">
              <w:rPr>
                <w:noProof/>
                <w:webHidden/>
              </w:rPr>
              <w:t>23</w:t>
            </w:r>
            <w:r w:rsidR="00915D4E">
              <w:rPr>
                <w:noProof/>
                <w:webHidden/>
              </w:rPr>
              <w:fldChar w:fldCharType="end"/>
            </w:r>
          </w:hyperlink>
        </w:p>
        <w:p w14:paraId="5027315C" w14:textId="77777777" w:rsidR="00915D4E" w:rsidRDefault="00EE6421" w:rsidP="00701331">
          <w:pPr>
            <w:pStyle w:val="Indholdsfortegnelse3"/>
            <w:tabs>
              <w:tab w:val="right" w:leader="dot" w:pos="9628"/>
            </w:tabs>
            <w:rPr>
              <w:rFonts w:eastAsiaTheme="minorEastAsia"/>
              <w:noProof/>
              <w:lang w:eastAsia="da-DK"/>
            </w:rPr>
          </w:pPr>
          <w:hyperlink w:anchor="_Toc406270080" w:history="1">
            <w:r w:rsidR="00915D4E" w:rsidRPr="00485070">
              <w:rPr>
                <w:rStyle w:val="Hyperlink"/>
                <w:noProof/>
              </w:rPr>
              <w:t>GUI</w:t>
            </w:r>
            <w:r w:rsidR="00915D4E">
              <w:rPr>
                <w:noProof/>
                <w:webHidden/>
              </w:rPr>
              <w:tab/>
            </w:r>
            <w:r w:rsidR="00915D4E">
              <w:rPr>
                <w:noProof/>
                <w:webHidden/>
              </w:rPr>
              <w:fldChar w:fldCharType="begin"/>
            </w:r>
            <w:r w:rsidR="00915D4E">
              <w:rPr>
                <w:noProof/>
                <w:webHidden/>
              </w:rPr>
              <w:instrText xml:space="preserve"> PAGEREF _Toc406270080 \h </w:instrText>
            </w:r>
            <w:r w:rsidR="00915D4E">
              <w:rPr>
                <w:noProof/>
                <w:webHidden/>
              </w:rPr>
            </w:r>
            <w:r w:rsidR="00915D4E">
              <w:rPr>
                <w:noProof/>
                <w:webHidden/>
              </w:rPr>
              <w:fldChar w:fldCharType="separate"/>
            </w:r>
            <w:r w:rsidR="009D0FBB">
              <w:rPr>
                <w:noProof/>
                <w:webHidden/>
              </w:rPr>
              <w:t>24</w:t>
            </w:r>
            <w:r w:rsidR="00915D4E">
              <w:rPr>
                <w:noProof/>
                <w:webHidden/>
              </w:rPr>
              <w:fldChar w:fldCharType="end"/>
            </w:r>
          </w:hyperlink>
        </w:p>
        <w:p w14:paraId="0A9D8864" w14:textId="77777777" w:rsidR="00915D4E" w:rsidRDefault="00EE6421" w:rsidP="00701331">
          <w:pPr>
            <w:pStyle w:val="Indholdsfortegnelse3"/>
            <w:tabs>
              <w:tab w:val="right" w:leader="dot" w:pos="9628"/>
            </w:tabs>
            <w:rPr>
              <w:rFonts w:eastAsiaTheme="minorEastAsia"/>
              <w:noProof/>
              <w:lang w:eastAsia="da-DK"/>
            </w:rPr>
          </w:pPr>
          <w:hyperlink w:anchor="_Toc406270081" w:history="1">
            <w:r w:rsidR="00915D4E" w:rsidRPr="00485070">
              <w:rPr>
                <w:rStyle w:val="Hyperlink"/>
                <w:noProof/>
              </w:rPr>
              <w:t>Hovedmenu</w:t>
            </w:r>
            <w:r w:rsidR="00915D4E">
              <w:rPr>
                <w:noProof/>
                <w:webHidden/>
              </w:rPr>
              <w:tab/>
            </w:r>
            <w:r w:rsidR="00915D4E">
              <w:rPr>
                <w:noProof/>
                <w:webHidden/>
              </w:rPr>
              <w:fldChar w:fldCharType="begin"/>
            </w:r>
            <w:r w:rsidR="00915D4E">
              <w:rPr>
                <w:noProof/>
                <w:webHidden/>
              </w:rPr>
              <w:instrText xml:space="preserve"> PAGEREF _Toc406270081 \h </w:instrText>
            </w:r>
            <w:r w:rsidR="00915D4E">
              <w:rPr>
                <w:noProof/>
                <w:webHidden/>
              </w:rPr>
            </w:r>
            <w:r w:rsidR="00915D4E">
              <w:rPr>
                <w:noProof/>
                <w:webHidden/>
              </w:rPr>
              <w:fldChar w:fldCharType="separate"/>
            </w:r>
            <w:r w:rsidR="009D0FBB">
              <w:rPr>
                <w:noProof/>
                <w:webHidden/>
              </w:rPr>
              <w:t>24</w:t>
            </w:r>
            <w:r w:rsidR="00915D4E">
              <w:rPr>
                <w:noProof/>
                <w:webHidden/>
              </w:rPr>
              <w:fldChar w:fldCharType="end"/>
            </w:r>
          </w:hyperlink>
        </w:p>
        <w:p w14:paraId="5886225E" w14:textId="77777777" w:rsidR="00915D4E" w:rsidRDefault="00EE6421" w:rsidP="00701331">
          <w:pPr>
            <w:pStyle w:val="Indholdsfortegnelse3"/>
            <w:tabs>
              <w:tab w:val="right" w:leader="dot" w:pos="9628"/>
            </w:tabs>
            <w:rPr>
              <w:rFonts w:eastAsiaTheme="minorEastAsia"/>
              <w:noProof/>
              <w:lang w:eastAsia="da-DK"/>
            </w:rPr>
          </w:pPr>
          <w:hyperlink w:anchor="_Toc406270082" w:history="1">
            <w:r w:rsidR="00915D4E" w:rsidRPr="00485070">
              <w:rPr>
                <w:rStyle w:val="Hyperlink"/>
                <w:noProof/>
              </w:rPr>
              <w:t>Sensorer</w:t>
            </w:r>
            <w:r w:rsidR="00915D4E">
              <w:rPr>
                <w:noProof/>
                <w:webHidden/>
              </w:rPr>
              <w:tab/>
            </w:r>
            <w:r w:rsidR="00915D4E">
              <w:rPr>
                <w:noProof/>
                <w:webHidden/>
              </w:rPr>
              <w:fldChar w:fldCharType="begin"/>
            </w:r>
            <w:r w:rsidR="00915D4E">
              <w:rPr>
                <w:noProof/>
                <w:webHidden/>
              </w:rPr>
              <w:instrText xml:space="preserve"> PAGEREF _Toc406270082 \h </w:instrText>
            </w:r>
            <w:r w:rsidR="00915D4E">
              <w:rPr>
                <w:noProof/>
                <w:webHidden/>
              </w:rPr>
            </w:r>
            <w:r w:rsidR="00915D4E">
              <w:rPr>
                <w:noProof/>
                <w:webHidden/>
              </w:rPr>
              <w:fldChar w:fldCharType="separate"/>
            </w:r>
            <w:r w:rsidR="009D0FBB">
              <w:rPr>
                <w:noProof/>
                <w:webHidden/>
              </w:rPr>
              <w:t>25</w:t>
            </w:r>
            <w:r w:rsidR="00915D4E">
              <w:rPr>
                <w:noProof/>
                <w:webHidden/>
              </w:rPr>
              <w:fldChar w:fldCharType="end"/>
            </w:r>
          </w:hyperlink>
        </w:p>
        <w:p w14:paraId="2CE15946" w14:textId="77777777" w:rsidR="00915D4E" w:rsidRDefault="00EE6421" w:rsidP="00701331">
          <w:pPr>
            <w:pStyle w:val="Indholdsfortegnelse3"/>
            <w:tabs>
              <w:tab w:val="right" w:leader="dot" w:pos="9628"/>
            </w:tabs>
            <w:rPr>
              <w:rFonts w:eastAsiaTheme="minorEastAsia"/>
              <w:noProof/>
              <w:lang w:eastAsia="da-DK"/>
            </w:rPr>
          </w:pPr>
          <w:hyperlink w:anchor="_Toc406270083" w:history="1">
            <w:r w:rsidR="00915D4E" w:rsidRPr="00485070">
              <w:rPr>
                <w:rStyle w:val="Hyperlink"/>
                <w:noProof/>
              </w:rPr>
              <w:t>Ny sensorkonfiguration</w:t>
            </w:r>
            <w:r w:rsidR="00915D4E">
              <w:rPr>
                <w:noProof/>
                <w:webHidden/>
              </w:rPr>
              <w:tab/>
            </w:r>
            <w:r w:rsidR="00915D4E">
              <w:rPr>
                <w:noProof/>
                <w:webHidden/>
              </w:rPr>
              <w:fldChar w:fldCharType="begin"/>
            </w:r>
            <w:r w:rsidR="00915D4E">
              <w:rPr>
                <w:noProof/>
                <w:webHidden/>
              </w:rPr>
              <w:instrText xml:space="preserve"> PAGEREF _Toc406270083 \h </w:instrText>
            </w:r>
            <w:r w:rsidR="00915D4E">
              <w:rPr>
                <w:noProof/>
                <w:webHidden/>
              </w:rPr>
            </w:r>
            <w:r w:rsidR="00915D4E">
              <w:rPr>
                <w:noProof/>
                <w:webHidden/>
              </w:rPr>
              <w:fldChar w:fldCharType="separate"/>
            </w:r>
            <w:r w:rsidR="009D0FBB">
              <w:rPr>
                <w:noProof/>
                <w:webHidden/>
              </w:rPr>
              <w:t>25</w:t>
            </w:r>
            <w:r w:rsidR="00915D4E">
              <w:rPr>
                <w:noProof/>
                <w:webHidden/>
              </w:rPr>
              <w:fldChar w:fldCharType="end"/>
            </w:r>
          </w:hyperlink>
        </w:p>
        <w:p w14:paraId="5C2AA633" w14:textId="77777777" w:rsidR="00915D4E" w:rsidRDefault="00EE6421" w:rsidP="00701331">
          <w:pPr>
            <w:pStyle w:val="Indholdsfortegnelse2"/>
            <w:tabs>
              <w:tab w:val="right" w:leader="dot" w:pos="9628"/>
            </w:tabs>
            <w:rPr>
              <w:rFonts w:eastAsiaTheme="minorEastAsia"/>
              <w:noProof/>
              <w:lang w:eastAsia="da-DK"/>
            </w:rPr>
          </w:pPr>
          <w:hyperlink w:anchor="_Toc406270084" w:history="1">
            <w:r w:rsidR="00915D4E" w:rsidRPr="00485070">
              <w:rPr>
                <w:rStyle w:val="Hyperlink"/>
                <w:noProof/>
              </w:rPr>
              <w:t>Fast Lane</w:t>
            </w:r>
            <w:r w:rsidR="00915D4E">
              <w:rPr>
                <w:noProof/>
                <w:webHidden/>
              </w:rPr>
              <w:tab/>
            </w:r>
            <w:r w:rsidR="00915D4E">
              <w:rPr>
                <w:noProof/>
                <w:webHidden/>
              </w:rPr>
              <w:fldChar w:fldCharType="begin"/>
            </w:r>
            <w:r w:rsidR="00915D4E">
              <w:rPr>
                <w:noProof/>
                <w:webHidden/>
              </w:rPr>
              <w:instrText xml:space="preserve"> PAGEREF _Toc406270084 \h </w:instrText>
            </w:r>
            <w:r w:rsidR="00915D4E">
              <w:rPr>
                <w:noProof/>
                <w:webHidden/>
              </w:rPr>
            </w:r>
            <w:r w:rsidR="00915D4E">
              <w:rPr>
                <w:noProof/>
                <w:webHidden/>
              </w:rPr>
              <w:fldChar w:fldCharType="separate"/>
            </w:r>
            <w:r w:rsidR="009D0FBB">
              <w:rPr>
                <w:noProof/>
                <w:webHidden/>
              </w:rPr>
              <w:t>25</w:t>
            </w:r>
            <w:r w:rsidR="00915D4E">
              <w:rPr>
                <w:noProof/>
                <w:webHidden/>
              </w:rPr>
              <w:fldChar w:fldCharType="end"/>
            </w:r>
          </w:hyperlink>
        </w:p>
        <w:p w14:paraId="6B36CF36" w14:textId="77777777" w:rsidR="00915D4E" w:rsidRDefault="00EE6421" w:rsidP="00701331">
          <w:pPr>
            <w:pStyle w:val="Indholdsfortegnelse3"/>
            <w:tabs>
              <w:tab w:val="right" w:leader="dot" w:pos="9628"/>
            </w:tabs>
            <w:rPr>
              <w:rFonts w:eastAsiaTheme="minorEastAsia"/>
              <w:noProof/>
              <w:lang w:eastAsia="da-DK"/>
            </w:rPr>
          </w:pPr>
          <w:hyperlink w:anchor="_Toc406270085" w:history="1">
            <w:r w:rsidR="00915D4E" w:rsidRPr="00485070">
              <w:rPr>
                <w:rStyle w:val="Hyperlink"/>
                <w:noProof/>
              </w:rPr>
              <w:t>Receiver</w:t>
            </w:r>
            <w:r w:rsidR="00915D4E">
              <w:rPr>
                <w:noProof/>
                <w:webHidden/>
              </w:rPr>
              <w:tab/>
            </w:r>
            <w:r w:rsidR="00915D4E">
              <w:rPr>
                <w:noProof/>
                <w:webHidden/>
              </w:rPr>
              <w:fldChar w:fldCharType="begin"/>
            </w:r>
            <w:r w:rsidR="00915D4E">
              <w:rPr>
                <w:noProof/>
                <w:webHidden/>
              </w:rPr>
              <w:instrText xml:space="preserve"> PAGEREF _Toc406270085 \h </w:instrText>
            </w:r>
            <w:r w:rsidR="00915D4E">
              <w:rPr>
                <w:noProof/>
                <w:webHidden/>
              </w:rPr>
            </w:r>
            <w:r w:rsidR="00915D4E">
              <w:rPr>
                <w:noProof/>
                <w:webHidden/>
              </w:rPr>
              <w:fldChar w:fldCharType="separate"/>
            </w:r>
            <w:r w:rsidR="009D0FBB">
              <w:rPr>
                <w:noProof/>
                <w:webHidden/>
              </w:rPr>
              <w:t>25</w:t>
            </w:r>
            <w:r w:rsidR="00915D4E">
              <w:rPr>
                <w:noProof/>
                <w:webHidden/>
              </w:rPr>
              <w:fldChar w:fldCharType="end"/>
            </w:r>
          </w:hyperlink>
        </w:p>
        <w:p w14:paraId="30B83EE8" w14:textId="77777777" w:rsidR="00915D4E" w:rsidRDefault="00EE6421" w:rsidP="00701331">
          <w:pPr>
            <w:pStyle w:val="Indholdsfortegnelse3"/>
            <w:tabs>
              <w:tab w:val="right" w:leader="dot" w:pos="9628"/>
            </w:tabs>
            <w:rPr>
              <w:rFonts w:eastAsiaTheme="minorEastAsia"/>
              <w:noProof/>
              <w:lang w:eastAsia="da-DK"/>
            </w:rPr>
          </w:pPr>
          <w:hyperlink w:anchor="_Toc406270086" w:history="1">
            <w:r w:rsidR="00915D4E" w:rsidRPr="00485070">
              <w:rPr>
                <w:rStyle w:val="Hyperlink"/>
                <w:noProof/>
                <w:lang w:val="en-US"/>
              </w:rPr>
              <w:t>MidiModule</w:t>
            </w:r>
            <w:r w:rsidR="00915D4E">
              <w:rPr>
                <w:noProof/>
                <w:webHidden/>
              </w:rPr>
              <w:tab/>
            </w:r>
            <w:r w:rsidR="00915D4E">
              <w:rPr>
                <w:noProof/>
                <w:webHidden/>
              </w:rPr>
              <w:fldChar w:fldCharType="begin"/>
            </w:r>
            <w:r w:rsidR="00915D4E">
              <w:rPr>
                <w:noProof/>
                <w:webHidden/>
              </w:rPr>
              <w:instrText xml:space="preserve"> PAGEREF _Toc406270086 \h </w:instrText>
            </w:r>
            <w:r w:rsidR="00915D4E">
              <w:rPr>
                <w:noProof/>
                <w:webHidden/>
              </w:rPr>
            </w:r>
            <w:r w:rsidR="00915D4E">
              <w:rPr>
                <w:noProof/>
                <w:webHidden/>
              </w:rPr>
              <w:fldChar w:fldCharType="separate"/>
            </w:r>
            <w:r w:rsidR="009D0FBB">
              <w:rPr>
                <w:noProof/>
                <w:webHidden/>
              </w:rPr>
              <w:t>27</w:t>
            </w:r>
            <w:r w:rsidR="00915D4E">
              <w:rPr>
                <w:noProof/>
                <w:webHidden/>
              </w:rPr>
              <w:fldChar w:fldCharType="end"/>
            </w:r>
          </w:hyperlink>
        </w:p>
        <w:p w14:paraId="27522087" w14:textId="77777777" w:rsidR="00915D4E" w:rsidRDefault="00EE6421" w:rsidP="00701331">
          <w:pPr>
            <w:pStyle w:val="Indholdsfortegnelse3"/>
            <w:tabs>
              <w:tab w:val="right" w:leader="dot" w:pos="9628"/>
            </w:tabs>
            <w:rPr>
              <w:rFonts w:eastAsiaTheme="minorEastAsia"/>
              <w:noProof/>
              <w:lang w:eastAsia="da-DK"/>
            </w:rPr>
          </w:pPr>
          <w:hyperlink w:anchor="_Toc406270087" w:history="1">
            <w:r w:rsidR="00915D4E" w:rsidRPr="00485070">
              <w:rPr>
                <w:rStyle w:val="Hyperlink"/>
                <w:noProof/>
                <w:lang w:val="en-US"/>
              </w:rPr>
              <w:t>ALSA</w:t>
            </w:r>
            <w:r w:rsidR="00915D4E">
              <w:rPr>
                <w:noProof/>
                <w:webHidden/>
              </w:rPr>
              <w:tab/>
            </w:r>
            <w:r w:rsidR="00915D4E">
              <w:rPr>
                <w:noProof/>
                <w:webHidden/>
              </w:rPr>
              <w:fldChar w:fldCharType="begin"/>
            </w:r>
            <w:r w:rsidR="00915D4E">
              <w:rPr>
                <w:noProof/>
                <w:webHidden/>
              </w:rPr>
              <w:instrText xml:space="preserve"> PAGEREF _Toc406270087 \h </w:instrText>
            </w:r>
            <w:r w:rsidR="00915D4E">
              <w:rPr>
                <w:noProof/>
                <w:webHidden/>
              </w:rPr>
            </w:r>
            <w:r w:rsidR="00915D4E">
              <w:rPr>
                <w:noProof/>
                <w:webHidden/>
              </w:rPr>
              <w:fldChar w:fldCharType="separate"/>
            </w:r>
            <w:r w:rsidR="009D0FBB">
              <w:rPr>
                <w:noProof/>
                <w:webHidden/>
              </w:rPr>
              <w:t>30</w:t>
            </w:r>
            <w:r w:rsidR="00915D4E">
              <w:rPr>
                <w:noProof/>
                <w:webHidden/>
              </w:rPr>
              <w:fldChar w:fldCharType="end"/>
            </w:r>
          </w:hyperlink>
        </w:p>
        <w:p w14:paraId="14B69125" w14:textId="77777777" w:rsidR="00915D4E" w:rsidRDefault="00EE6421" w:rsidP="00701331">
          <w:pPr>
            <w:pStyle w:val="Indholdsfortegnelse1"/>
            <w:tabs>
              <w:tab w:val="right" w:leader="dot" w:pos="9628"/>
            </w:tabs>
            <w:rPr>
              <w:rFonts w:eastAsiaTheme="minorEastAsia"/>
              <w:noProof/>
              <w:lang w:eastAsia="da-DK"/>
            </w:rPr>
          </w:pPr>
          <w:hyperlink w:anchor="_Toc406270088" w:history="1">
            <w:r w:rsidR="00915D4E" w:rsidRPr="00485070">
              <w:rPr>
                <w:rStyle w:val="Hyperlink"/>
                <w:noProof/>
                <w:lang w:val="en-US"/>
              </w:rPr>
              <w:t>Integrationstest</w:t>
            </w:r>
            <w:r w:rsidR="00915D4E">
              <w:rPr>
                <w:noProof/>
                <w:webHidden/>
              </w:rPr>
              <w:tab/>
            </w:r>
            <w:r w:rsidR="00915D4E">
              <w:rPr>
                <w:noProof/>
                <w:webHidden/>
              </w:rPr>
              <w:fldChar w:fldCharType="begin"/>
            </w:r>
            <w:r w:rsidR="00915D4E">
              <w:rPr>
                <w:noProof/>
                <w:webHidden/>
              </w:rPr>
              <w:instrText xml:space="preserve"> PAGEREF _Toc406270088 \h </w:instrText>
            </w:r>
            <w:r w:rsidR="00915D4E">
              <w:rPr>
                <w:noProof/>
                <w:webHidden/>
              </w:rPr>
            </w:r>
            <w:r w:rsidR="00915D4E">
              <w:rPr>
                <w:noProof/>
                <w:webHidden/>
              </w:rPr>
              <w:fldChar w:fldCharType="separate"/>
            </w:r>
            <w:r w:rsidR="009D0FBB">
              <w:rPr>
                <w:noProof/>
                <w:webHidden/>
              </w:rPr>
              <w:t>31</w:t>
            </w:r>
            <w:r w:rsidR="00915D4E">
              <w:rPr>
                <w:noProof/>
                <w:webHidden/>
              </w:rPr>
              <w:fldChar w:fldCharType="end"/>
            </w:r>
          </w:hyperlink>
        </w:p>
        <w:p w14:paraId="3AEAF176" w14:textId="3455BF78" w:rsidR="00915D4E" w:rsidRDefault="00EE6421" w:rsidP="00701331">
          <w:pPr>
            <w:pStyle w:val="Indholdsfortegnelse2"/>
            <w:tabs>
              <w:tab w:val="right" w:leader="dot" w:pos="9628"/>
            </w:tabs>
            <w:rPr>
              <w:rFonts w:eastAsiaTheme="minorEastAsia"/>
              <w:noProof/>
              <w:lang w:eastAsia="da-DK"/>
            </w:rPr>
          </w:pPr>
          <w:hyperlink w:anchor="_Toc406270089" w:history="1">
            <w:r w:rsidR="00915D4E" w:rsidRPr="00485070">
              <w:rPr>
                <w:rStyle w:val="Hyperlink"/>
                <w:noProof/>
                <w:lang w:val="en-US"/>
              </w:rPr>
              <w:t xml:space="preserve">Body + </w:t>
            </w:r>
            <w:r w:rsidR="004B2CED">
              <w:rPr>
                <w:rStyle w:val="Hyperlink"/>
                <w:noProof/>
                <w:lang w:val="en-US"/>
              </w:rPr>
              <w:t>I²C</w:t>
            </w:r>
            <w:r w:rsidR="00915D4E" w:rsidRPr="00485070">
              <w:rPr>
                <w:rStyle w:val="Hyperlink"/>
                <w:noProof/>
                <w:lang w:val="en-US"/>
              </w:rPr>
              <w:t xml:space="preserve"> + Sensorer</w:t>
            </w:r>
            <w:r w:rsidR="00915D4E">
              <w:rPr>
                <w:noProof/>
                <w:webHidden/>
              </w:rPr>
              <w:tab/>
            </w:r>
            <w:r w:rsidR="00915D4E">
              <w:rPr>
                <w:noProof/>
                <w:webHidden/>
              </w:rPr>
              <w:fldChar w:fldCharType="begin"/>
            </w:r>
            <w:r w:rsidR="00915D4E">
              <w:rPr>
                <w:noProof/>
                <w:webHidden/>
              </w:rPr>
              <w:instrText xml:space="preserve"> PAGEREF _Toc406270089 \h </w:instrText>
            </w:r>
            <w:r w:rsidR="00915D4E">
              <w:rPr>
                <w:noProof/>
                <w:webHidden/>
              </w:rPr>
            </w:r>
            <w:r w:rsidR="00915D4E">
              <w:rPr>
                <w:noProof/>
                <w:webHidden/>
              </w:rPr>
              <w:fldChar w:fldCharType="separate"/>
            </w:r>
            <w:r w:rsidR="009D0FBB">
              <w:rPr>
                <w:noProof/>
                <w:webHidden/>
              </w:rPr>
              <w:t>31</w:t>
            </w:r>
            <w:r w:rsidR="00915D4E">
              <w:rPr>
                <w:noProof/>
                <w:webHidden/>
              </w:rPr>
              <w:fldChar w:fldCharType="end"/>
            </w:r>
          </w:hyperlink>
        </w:p>
        <w:p w14:paraId="623E1E79" w14:textId="77777777" w:rsidR="00915D4E" w:rsidRDefault="00EE6421" w:rsidP="00701331">
          <w:pPr>
            <w:pStyle w:val="Indholdsfortegnelse2"/>
            <w:tabs>
              <w:tab w:val="right" w:leader="dot" w:pos="9628"/>
            </w:tabs>
            <w:rPr>
              <w:rFonts w:eastAsiaTheme="minorEastAsia"/>
              <w:noProof/>
              <w:lang w:eastAsia="da-DK"/>
            </w:rPr>
          </w:pPr>
          <w:hyperlink w:anchor="_Toc406270090" w:history="1">
            <w:r w:rsidR="00915D4E" w:rsidRPr="00485070">
              <w:rPr>
                <w:rStyle w:val="Hyperlink"/>
                <w:noProof/>
                <w:lang w:val="en-US"/>
              </w:rPr>
              <w:t xml:space="preserve">GUI </w:t>
            </w:r>
            <w:r w:rsidR="00915D4E" w:rsidRPr="00485070">
              <w:rPr>
                <w:rStyle w:val="Hyperlink"/>
                <w:noProof/>
              </w:rPr>
              <w:sym w:font="Wingdings" w:char="F0E0"/>
            </w:r>
            <w:r w:rsidR="00915D4E" w:rsidRPr="00485070">
              <w:rPr>
                <w:rStyle w:val="Hyperlink"/>
                <w:noProof/>
                <w:lang w:val="en-US"/>
              </w:rPr>
              <w:t xml:space="preserve"> Controller </w:t>
            </w:r>
            <w:r w:rsidR="00915D4E" w:rsidRPr="00485070">
              <w:rPr>
                <w:rStyle w:val="Hyperlink"/>
                <w:noProof/>
              </w:rPr>
              <w:sym w:font="Wingdings" w:char="F0E0"/>
            </w:r>
            <w:r w:rsidR="00915D4E" w:rsidRPr="00485070">
              <w:rPr>
                <w:rStyle w:val="Hyperlink"/>
                <w:noProof/>
                <w:lang w:val="en-US"/>
              </w:rPr>
              <w:t xml:space="preserve"> DataStorage</w:t>
            </w:r>
            <w:r w:rsidR="00915D4E">
              <w:rPr>
                <w:noProof/>
                <w:webHidden/>
              </w:rPr>
              <w:tab/>
            </w:r>
            <w:r w:rsidR="00915D4E">
              <w:rPr>
                <w:noProof/>
                <w:webHidden/>
              </w:rPr>
              <w:fldChar w:fldCharType="begin"/>
            </w:r>
            <w:r w:rsidR="00915D4E">
              <w:rPr>
                <w:noProof/>
                <w:webHidden/>
              </w:rPr>
              <w:instrText xml:space="preserve"> PAGEREF _Toc406270090 \h </w:instrText>
            </w:r>
            <w:r w:rsidR="00915D4E">
              <w:rPr>
                <w:noProof/>
                <w:webHidden/>
              </w:rPr>
            </w:r>
            <w:r w:rsidR="00915D4E">
              <w:rPr>
                <w:noProof/>
                <w:webHidden/>
              </w:rPr>
              <w:fldChar w:fldCharType="separate"/>
            </w:r>
            <w:r w:rsidR="009D0FBB">
              <w:rPr>
                <w:noProof/>
                <w:webHidden/>
              </w:rPr>
              <w:t>31</w:t>
            </w:r>
            <w:r w:rsidR="00915D4E">
              <w:rPr>
                <w:noProof/>
                <w:webHidden/>
              </w:rPr>
              <w:fldChar w:fldCharType="end"/>
            </w:r>
          </w:hyperlink>
        </w:p>
        <w:p w14:paraId="0423E34C" w14:textId="77777777" w:rsidR="00915D4E" w:rsidRDefault="00EE6421" w:rsidP="00701331">
          <w:pPr>
            <w:pStyle w:val="Indholdsfortegnelse2"/>
            <w:tabs>
              <w:tab w:val="right" w:leader="dot" w:pos="9628"/>
            </w:tabs>
            <w:rPr>
              <w:rFonts w:eastAsiaTheme="minorEastAsia"/>
              <w:noProof/>
              <w:lang w:eastAsia="da-DK"/>
            </w:rPr>
          </w:pPr>
          <w:hyperlink w:anchor="_Toc406270091" w:history="1">
            <w:r w:rsidR="00915D4E" w:rsidRPr="00485070">
              <w:rPr>
                <w:rStyle w:val="Hyperlink"/>
                <w:noProof/>
                <w:lang w:val="en-US"/>
              </w:rPr>
              <w:t xml:space="preserve">Sensor </w:t>
            </w:r>
            <w:r w:rsidR="00915D4E" w:rsidRPr="00485070">
              <w:rPr>
                <w:rStyle w:val="Hyperlink"/>
                <w:noProof/>
              </w:rPr>
              <w:sym w:font="Wingdings" w:char="F0E0"/>
            </w:r>
            <w:r w:rsidR="00915D4E" w:rsidRPr="00485070">
              <w:rPr>
                <w:rStyle w:val="Hyperlink"/>
                <w:noProof/>
                <w:lang w:val="en-US"/>
              </w:rPr>
              <w:t xml:space="preserve"> Receiver (Bluetooth)</w:t>
            </w:r>
            <w:r w:rsidR="00915D4E">
              <w:rPr>
                <w:noProof/>
                <w:webHidden/>
              </w:rPr>
              <w:tab/>
            </w:r>
            <w:r w:rsidR="00915D4E">
              <w:rPr>
                <w:noProof/>
                <w:webHidden/>
              </w:rPr>
              <w:fldChar w:fldCharType="begin"/>
            </w:r>
            <w:r w:rsidR="00915D4E">
              <w:rPr>
                <w:noProof/>
                <w:webHidden/>
              </w:rPr>
              <w:instrText xml:space="preserve"> PAGEREF _Toc406270091 \h </w:instrText>
            </w:r>
            <w:r w:rsidR="00915D4E">
              <w:rPr>
                <w:noProof/>
                <w:webHidden/>
              </w:rPr>
            </w:r>
            <w:r w:rsidR="00915D4E">
              <w:rPr>
                <w:noProof/>
                <w:webHidden/>
              </w:rPr>
              <w:fldChar w:fldCharType="separate"/>
            </w:r>
            <w:r w:rsidR="009D0FBB">
              <w:rPr>
                <w:noProof/>
                <w:webHidden/>
              </w:rPr>
              <w:t>31</w:t>
            </w:r>
            <w:r w:rsidR="00915D4E">
              <w:rPr>
                <w:noProof/>
                <w:webHidden/>
              </w:rPr>
              <w:fldChar w:fldCharType="end"/>
            </w:r>
          </w:hyperlink>
        </w:p>
        <w:p w14:paraId="6FD39E31" w14:textId="77777777" w:rsidR="00915D4E" w:rsidRDefault="00EE6421" w:rsidP="00701331">
          <w:pPr>
            <w:pStyle w:val="Indholdsfortegnelse2"/>
            <w:tabs>
              <w:tab w:val="right" w:leader="dot" w:pos="9628"/>
            </w:tabs>
            <w:rPr>
              <w:rFonts w:eastAsiaTheme="minorEastAsia"/>
              <w:noProof/>
              <w:lang w:eastAsia="da-DK"/>
            </w:rPr>
          </w:pPr>
          <w:hyperlink w:anchor="_Toc406270092" w:history="1">
            <w:r w:rsidR="00915D4E" w:rsidRPr="00485070">
              <w:rPr>
                <w:rStyle w:val="Hyperlink"/>
                <w:noProof/>
                <w:lang w:val="en-US"/>
              </w:rPr>
              <w:t xml:space="preserve">Receiver </w:t>
            </w:r>
            <w:r w:rsidR="00915D4E" w:rsidRPr="00485070">
              <w:rPr>
                <w:rStyle w:val="Hyperlink"/>
                <w:noProof/>
              </w:rPr>
              <w:sym w:font="Wingdings" w:char="F0E0"/>
            </w:r>
            <w:r w:rsidR="00915D4E" w:rsidRPr="00485070">
              <w:rPr>
                <w:rStyle w:val="Hyperlink"/>
                <w:noProof/>
                <w:lang w:val="en-US"/>
              </w:rPr>
              <w:t xml:space="preserve"> MidiModule</w:t>
            </w:r>
            <w:r w:rsidR="00915D4E">
              <w:rPr>
                <w:noProof/>
                <w:webHidden/>
              </w:rPr>
              <w:tab/>
            </w:r>
            <w:r w:rsidR="00915D4E">
              <w:rPr>
                <w:noProof/>
                <w:webHidden/>
              </w:rPr>
              <w:fldChar w:fldCharType="begin"/>
            </w:r>
            <w:r w:rsidR="00915D4E">
              <w:rPr>
                <w:noProof/>
                <w:webHidden/>
              </w:rPr>
              <w:instrText xml:space="preserve"> PAGEREF _Toc406270092 \h </w:instrText>
            </w:r>
            <w:r w:rsidR="00915D4E">
              <w:rPr>
                <w:noProof/>
                <w:webHidden/>
              </w:rPr>
            </w:r>
            <w:r w:rsidR="00915D4E">
              <w:rPr>
                <w:noProof/>
                <w:webHidden/>
              </w:rPr>
              <w:fldChar w:fldCharType="separate"/>
            </w:r>
            <w:r w:rsidR="009D0FBB">
              <w:rPr>
                <w:noProof/>
                <w:webHidden/>
              </w:rPr>
              <w:t>31</w:t>
            </w:r>
            <w:r w:rsidR="00915D4E">
              <w:rPr>
                <w:noProof/>
                <w:webHidden/>
              </w:rPr>
              <w:fldChar w:fldCharType="end"/>
            </w:r>
          </w:hyperlink>
        </w:p>
        <w:p w14:paraId="2468B7DC" w14:textId="77777777" w:rsidR="00915D4E" w:rsidRDefault="00EE6421" w:rsidP="00701331">
          <w:pPr>
            <w:pStyle w:val="Indholdsfortegnelse2"/>
            <w:tabs>
              <w:tab w:val="right" w:leader="dot" w:pos="9628"/>
            </w:tabs>
            <w:rPr>
              <w:rFonts w:eastAsiaTheme="minorEastAsia"/>
              <w:noProof/>
              <w:lang w:eastAsia="da-DK"/>
            </w:rPr>
          </w:pPr>
          <w:hyperlink w:anchor="_Toc406270093" w:history="1">
            <w:r w:rsidR="00915D4E" w:rsidRPr="00485070">
              <w:rPr>
                <w:rStyle w:val="Hyperlink"/>
                <w:noProof/>
              </w:rPr>
              <w:t xml:space="preserve">MidiModule </w:t>
            </w:r>
            <w:r w:rsidR="00915D4E" w:rsidRPr="00485070">
              <w:rPr>
                <w:rStyle w:val="Hyperlink"/>
                <w:noProof/>
              </w:rPr>
              <w:sym w:font="Wingdings" w:char="F0E0"/>
            </w:r>
            <w:r w:rsidR="00915D4E" w:rsidRPr="00485070">
              <w:rPr>
                <w:rStyle w:val="Hyperlink"/>
                <w:noProof/>
              </w:rPr>
              <w:t xml:space="preserve"> ALSA</w:t>
            </w:r>
            <w:r w:rsidR="00915D4E">
              <w:rPr>
                <w:noProof/>
                <w:webHidden/>
              </w:rPr>
              <w:tab/>
            </w:r>
            <w:r w:rsidR="00915D4E">
              <w:rPr>
                <w:noProof/>
                <w:webHidden/>
              </w:rPr>
              <w:fldChar w:fldCharType="begin"/>
            </w:r>
            <w:r w:rsidR="00915D4E">
              <w:rPr>
                <w:noProof/>
                <w:webHidden/>
              </w:rPr>
              <w:instrText xml:space="preserve"> PAGEREF _Toc406270093 \h </w:instrText>
            </w:r>
            <w:r w:rsidR="00915D4E">
              <w:rPr>
                <w:noProof/>
                <w:webHidden/>
              </w:rPr>
            </w:r>
            <w:r w:rsidR="00915D4E">
              <w:rPr>
                <w:noProof/>
                <w:webHidden/>
              </w:rPr>
              <w:fldChar w:fldCharType="separate"/>
            </w:r>
            <w:r w:rsidR="009D0FBB">
              <w:rPr>
                <w:noProof/>
                <w:webHidden/>
              </w:rPr>
              <w:t>31</w:t>
            </w:r>
            <w:r w:rsidR="00915D4E">
              <w:rPr>
                <w:noProof/>
                <w:webHidden/>
              </w:rPr>
              <w:fldChar w:fldCharType="end"/>
            </w:r>
          </w:hyperlink>
        </w:p>
        <w:p w14:paraId="606248B7" w14:textId="77777777" w:rsidR="00915D4E" w:rsidRDefault="00EE6421" w:rsidP="00701331">
          <w:pPr>
            <w:pStyle w:val="Indholdsfortegnelse1"/>
            <w:tabs>
              <w:tab w:val="right" w:leader="dot" w:pos="9628"/>
            </w:tabs>
            <w:rPr>
              <w:rFonts w:eastAsiaTheme="minorEastAsia"/>
              <w:noProof/>
              <w:lang w:eastAsia="da-DK"/>
            </w:rPr>
          </w:pPr>
          <w:hyperlink w:anchor="_Toc406270094" w:history="1">
            <w:r w:rsidR="00915D4E" w:rsidRPr="00485070">
              <w:rPr>
                <w:rStyle w:val="Hyperlink"/>
                <w:noProof/>
              </w:rPr>
              <w:t>Udviklingsværktøjer</w:t>
            </w:r>
            <w:r w:rsidR="00915D4E">
              <w:rPr>
                <w:noProof/>
                <w:webHidden/>
              </w:rPr>
              <w:tab/>
            </w:r>
            <w:r w:rsidR="00915D4E">
              <w:rPr>
                <w:noProof/>
                <w:webHidden/>
              </w:rPr>
              <w:fldChar w:fldCharType="begin"/>
            </w:r>
            <w:r w:rsidR="00915D4E">
              <w:rPr>
                <w:noProof/>
                <w:webHidden/>
              </w:rPr>
              <w:instrText xml:space="preserve"> PAGEREF _Toc406270094 \h </w:instrText>
            </w:r>
            <w:r w:rsidR="00915D4E">
              <w:rPr>
                <w:noProof/>
                <w:webHidden/>
              </w:rPr>
            </w:r>
            <w:r w:rsidR="00915D4E">
              <w:rPr>
                <w:noProof/>
                <w:webHidden/>
              </w:rPr>
              <w:fldChar w:fldCharType="separate"/>
            </w:r>
            <w:r w:rsidR="009D0FBB">
              <w:rPr>
                <w:noProof/>
                <w:webHidden/>
              </w:rPr>
              <w:t>31</w:t>
            </w:r>
            <w:r w:rsidR="00915D4E">
              <w:rPr>
                <w:noProof/>
                <w:webHidden/>
              </w:rPr>
              <w:fldChar w:fldCharType="end"/>
            </w:r>
          </w:hyperlink>
        </w:p>
        <w:p w14:paraId="358C6D7F" w14:textId="77777777" w:rsidR="00915D4E" w:rsidRDefault="00EE6421" w:rsidP="00701331">
          <w:pPr>
            <w:pStyle w:val="Indholdsfortegnelse2"/>
            <w:tabs>
              <w:tab w:val="right" w:leader="dot" w:pos="9628"/>
            </w:tabs>
            <w:rPr>
              <w:rFonts w:eastAsiaTheme="minorEastAsia"/>
              <w:noProof/>
              <w:lang w:eastAsia="da-DK"/>
            </w:rPr>
          </w:pPr>
          <w:hyperlink w:anchor="_Toc406270095" w:history="1">
            <w:r w:rsidR="00915D4E" w:rsidRPr="00485070">
              <w:rPr>
                <w:rStyle w:val="Hyperlink"/>
                <w:noProof/>
              </w:rPr>
              <w:t>PSoC Creator</w:t>
            </w:r>
            <w:r w:rsidR="00915D4E">
              <w:rPr>
                <w:noProof/>
                <w:webHidden/>
              </w:rPr>
              <w:tab/>
            </w:r>
            <w:r w:rsidR="00915D4E">
              <w:rPr>
                <w:noProof/>
                <w:webHidden/>
              </w:rPr>
              <w:fldChar w:fldCharType="begin"/>
            </w:r>
            <w:r w:rsidR="00915D4E">
              <w:rPr>
                <w:noProof/>
                <w:webHidden/>
              </w:rPr>
              <w:instrText xml:space="preserve"> PAGEREF _Toc406270095 \h </w:instrText>
            </w:r>
            <w:r w:rsidR="00915D4E">
              <w:rPr>
                <w:noProof/>
                <w:webHidden/>
              </w:rPr>
            </w:r>
            <w:r w:rsidR="00915D4E">
              <w:rPr>
                <w:noProof/>
                <w:webHidden/>
              </w:rPr>
              <w:fldChar w:fldCharType="separate"/>
            </w:r>
            <w:r w:rsidR="009D0FBB">
              <w:rPr>
                <w:noProof/>
                <w:webHidden/>
              </w:rPr>
              <w:t>31</w:t>
            </w:r>
            <w:r w:rsidR="00915D4E">
              <w:rPr>
                <w:noProof/>
                <w:webHidden/>
              </w:rPr>
              <w:fldChar w:fldCharType="end"/>
            </w:r>
          </w:hyperlink>
        </w:p>
        <w:p w14:paraId="675172E2" w14:textId="77777777" w:rsidR="00915D4E" w:rsidRDefault="00EE6421" w:rsidP="00701331">
          <w:pPr>
            <w:pStyle w:val="Indholdsfortegnelse2"/>
            <w:tabs>
              <w:tab w:val="right" w:leader="dot" w:pos="9628"/>
            </w:tabs>
            <w:rPr>
              <w:rFonts w:eastAsiaTheme="minorEastAsia"/>
              <w:noProof/>
              <w:lang w:eastAsia="da-DK"/>
            </w:rPr>
          </w:pPr>
          <w:hyperlink w:anchor="_Toc406270096" w:history="1">
            <w:r w:rsidR="00915D4E" w:rsidRPr="00485070">
              <w:rPr>
                <w:rStyle w:val="Hyperlink"/>
                <w:noProof/>
              </w:rPr>
              <w:t>Atmel Studio</w:t>
            </w:r>
            <w:r w:rsidR="00915D4E">
              <w:rPr>
                <w:noProof/>
                <w:webHidden/>
              </w:rPr>
              <w:tab/>
            </w:r>
            <w:r w:rsidR="00915D4E">
              <w:rPr>
                <w:noProof/>
                <w:webHidden/>
              </w:rPr>
              <w:fldChar w:fldCharType="begin"/>
            </w:r>
            <w:r w:rsidR="00915D4E">
              <w:rPr>
                <w:noProof/>
                <w:webHidden/>
              </w:rPr>
              <w:instrText xml:space="preserve"> PAGEREF _Toc406270096 \h </w:instrText>
            </w:r>
            <w:r w:rsidR="00915D4E">
              <w:rPr>
                <w:noProof/>
                <w:webHidden/>
              </w:rPr>
            </w:r>
            <w:r w:rsidR="00915D4E">
              <w:rPr>
                <w:noProof/>
                <w:webHidden/>
              </w:rPr>
              <w:fldChar w:fldCharType="separate"/>
            </w:r>
            <w:r w:rsidR="009D0FBB">
              <w:rPr>
                <w:noProof/>
                <w:webHidden/>
              </w:rPr>
              <w:t>31</w:t>
            </w:r>
            <w:r w:rsidR="00915D4E">
              <w:rPr>
                <w:noProof/>
                <w:webHidden/>
              </w:rPr>
              <w:fldChar w:fldCharType="end"/>
            </w:r>
          </w:hyperlink>
        </w:p>
        <w:p w14:paraId="3AB12876" w14:textId="77777777" w:rsidR="00915D4E" w:rsidRDefault="00EE6421" w:rsidP="00701331">
          <w:pPr>
            <w:pStyle w:val="Indholdsfortegnelse2"/>
            <w:tabs>
              <w:tab w:val="right" w:leader="dot" w:pos="9628"/>
            </w:tabs>
            <w:rPr>
              <w:rFonts w:eastAsiaTheme="minorEastAsia"/>
              <w:noProof/>
              <w:lang w:eastAsia="da-DK"/>
            </w:rPr>
          </w:pPr>
          <w:hyperlink w:anchor="_Toc406270097" w:history="1">
            <w:r w:rsidR="00915D4E" w:rsidRPr="00485070">
              <w:rPr>
                <w:rStyle w:val="Hyperlink"/>
                <w:noProof/>
              </w:rPr>
              <w:t>Linux sampler</w:t>
            </w:r>
            <w:r w:rsidR="00915D4E">
              <w:rPr>
                <w:noProof/>
                <w:webHidden/>
              </w:rPr>
              <w:tab/>
            </w:r>
            <w:r w:rsidR="00915D4E">
              <w:rPr>
                <w:noProof/>
                <w:webHidden/>
              </w:rPr>
              <w:fldChar w:fldCharType="begin"/>
            </w:r>
            <w:r w:rsidR="00915D4E">
              <w:rPr>
                <w:noProof/>
                <w:webHidden/>
              </w:rPr>
              <w:instrText xml:space="preserve"> PAGEREF _Toc406270097 \h </w:instrText>
            </w:r>
            <w:r w:rsidR="00915D4E">
              <w:rPr>
                <w:noProof/>
                <w:webHidden/>
              </w:rPr>
            </w:r>
            <w:r w:rsidR="00915D4E">
              <w:rPr>
                <w:noProof/>
                <w:webHidden/>
              </w:rPr>
              <w:fldChar w:fldCharType="separate"/>
            </w:r>
            <w:r w:rsidR="009D0FBB">
              <w:rPr>
                <w:noProof/>
                <w:webHidden/>
              </w:rPr>
              <w:t>31</w:t>
            </w:r>
            <w:r w:rsidR="00915D4E">
              <w:rPr>
                <w:noProof/>
                <w:webHidden/>
              </w:rPr>
              <w:fldChar w:fldCharType="end"/>
            </w:r>
          </w:hyperlink>
        </w:p>
        <w:p w14:paraId="396A00F9" w14:textId="77777777" w:rsidR="00915D4E" w:rsidRDefault="00EE6421" w:rsidP="00701331">
          <w:pPr>
            <w:pStyle w:val="Indholdsfortegnelse2"/>
            <w:tabs>
              <w:tab w:val="right" w:leader="dot" w:pos="9628"/>
            </w:tabs>
            <w:rPr>
              <w:rFonts w:eastAsiaTheme="minorEastAsia"/>
              <w:noProof/>
              <w:lang w:eastAsia="da-DK"/>
            </w:rPr>
          </w:pPr>
          <w:hyperlink w:anchor="_Toc406270098" w:history="1">
            <w:r w:rsidR="00915D4E" w:rsidRPr="00485070">
              <w:rPr>
                <w:rStyle w:val="Hyperlink"/>
                <w:noProof/>
              </w:rPr>
              <w:t>Multisim</w:t>
            </w:r>
            <w:r w:rsidR="00915D4E">
              <w:rPr>
                <w:noProof/>
                <w:webHidden/>
              </w:rPr>
              <w:tab/>
            </w:r>
            <w:r w:rsidR="00915D4E">
              <w:rPr>
                <w:noProof/>
                <w:webHidden/>
              </w:rPr>
              <w:fldChar w:fldCharType="begin"/>
            </w:r>
            <w:r w:rsidR="00915D4E">
              <w:rPr>
                <w:noProof/>
                <w:webHidden/>
              </w:rPr>
              <w:instrText xml:space="preserve"> PAGEREF _Toc406270098 \h </w:instrText>
            </w:r>
            <w:r w:rsidR="00915D4E">
              <w:rPr>
                <w:noProof/>
                <w:webHidden/>
              </w:rPr>
            </w:r>
            <w:r w:rsidR="00915D4E">
              <w:rPr>
                <w:noProof/>
                <w:webHidden/>
              </w:rPr>
              <w:fldChar w:fldCharType="separate"/>
            </w:r>
            <w:r w:rsidR="009D0FBB">
              <w:rPr>
                <w:noProof/>
                <w:webHidden/>
              </w:rPr>
              <w:t>31</w:t>
            </w:r>
            <w:r w:rsidR="00915D4E">
              <w:rPr>
                <w:noProof/>
                <w:webHidden/>
              </w:rPr>
              <w:fldChar w:fldCharType="end"/>
            </w:r>
          </w:hyperlink>
        </w:p>
        <w:p w14:paraId="32B41C96" w14:textId="77777777" w:rsidR="00915D4E" w:rsidRDefault="00EE6421" w:rsidP="00701331">
          <w:pPr>
            <w:pStyle w:val="Indholdsfortegnelse2"/>
            <w:tabs>
              <w:tab w:val="right" w:leader="dot" w:pos="9628"/>
            </w:tabs>
            <w:rPr>
              <w:rFonts w:eastAsiaTheme="minorEastAsia"/>
              <w:noProof/>
              <w:lang w:eastAsia="da-DK"/>
            </w:rPr>
          </w:pPr>
          <w:hyperlink w:anchor="_Toc406270099" w:history="1">
            <w:r w:rsidR="00915D4E" w:rsidRPr="00485070">
              <w:rPr>
                <w:rStyle w:val="Hyperlink"/>
                <w:noProof/>
              </w:rPr>
              <w:t>Eagle CAD</w:t>
            </w:r>
            <w:r w:rsidR="00915D4E">
              <w:rPr>
                <w:noProof/>
                <w:webHidden/>
              </w:rPr>
              <w:tab/>
            </w:r>
            <w:r w:rsidR="00915D4E">
              <w:rPr>
                <w:noProof/>
                <w:webHidden/>
              </w:rPr>
              <w:fldChar w:fldCharType="begin"/>
            </w:r>
            <w:r w:rsidR="00915D4E">
              <w:rPr>
                <w:noProof/>
                <w:webHidden/>
              </w:rPr>
              <w:instrText xml:space="preserve"> PAGEREF _Toc406270099 \h </w:instrText>
            </w:r>
            <w:r w:rsidR="00915D4E">
              <w:rPr>
                <w:noProof/>
                <w:webHidden/>
              </w:rPr>
            </w:r>
            <w:r w:rsidR="00915D4E">
              <w:rPr>
                <w:noProof/>
                <w:webHidden/>
              </w:rPr>
              <w:fldChar w:fldCharType="separate"/>
            </w:r>
            <w:r w:rsidR="009D0FBB">
              <w:rPr>
                <w:noProof/>
                <w:webHidden/>
              </w:rPr>
              <w:t>31</w:t>
            </w:r>
            <w:r w:rsidR="00915D4E">
              <w:rPr>
                <w:noProof/>
                <w:webHidden/>
              </w:rPr>
              <w:fldChar w:fldCharType="end"/>
            </w:r>
          </w:hyperlink>
        </w:p>
        <w:p w14:paraId="42B96EF3" w14:textId="77777777" w:rsidR="00915D4E" w:rsidRDefault="00EE6421" w:rsidP="00701331">
          <w:pPr>
            <w:pStyle w:val="Indholdsfortegnelse2"/>
            <w:tabs>
              <w:tab w:val="right" w:leader="dot" w:pos="9628"/>
            </w:tabs>
            <w:rPr>
              <w:rFonts w:eastAsiaTheme="minorEastAsia"/>
              <w:noProof/>
              <w:lang w:eastAsia="da-DK"/>
            </w:rPr>
          </w:pPr>
          <w:hyperlink w:anchor="_Toc406270100" w:history="1">
            <w:r w:rsidR="00915D4E" w:rsidRPr="00485070">
              <w:rPr>
                <w:rStyle w:val="Hyperlink"/>
                <w:noProof/>
              </w:rPr>
              <w:t>QT Creator</w:t>
            </w:r>
            <w:r w:rsidR="00915D4E">
              <w:rPr>
                <w:noProof/>
                <w:webHidden/>
              </w:rPr>
              <w:tab/>
            </w:r>
            <w:r w:rsidR="00915D4E">
              <w:rPr>
                <w:noProof/>
                <w:webHidden/>
              </w:rPr>
              <w:fldChar w:fldCharType="begin"/>
            </w:r>
            <w:r w:rsidR="00915D4E">
              <w:rPr>
                <w:noProof/>
                <w:webHidden/>
              </w:rPr>
              <w:instrText xml:space="preserve"> PAGEREF _Toc406270100 \h </w:instrText>
            </w:r>
            <w:r w:rsidR="00915D4E">
              <w:rPr>
                <w:noProof/>
                <w:webHidden/>
              </w:rPr>
            </w:r>
            <w:r w:rsidR="00915D4E">
              <w:rPr>
                <w:noProof/>
                <w:webHidden/>
              </w:rPr>
              <w:fldChar w:fldCharType="separate"/>
            </w:r>
            <w:r w:rsidR="009D0FBB">
              <w:rPr>
                <w:noProof/>
                <w:webHidden/>
              </w:rPr>
              <w:t>32</w:t>
            </w:r>
            <w:r w:rsidR="00915D4E">
              <w:rPr>
                <w:noProof/>
                <w:webHidden/>
              </w:rPr>
              <w:fldChar w:fldCharType="end"/>
            </w:r>
          </w:hyperlink>
        </w:p>
        <w:p w14:paraId="5EE22C8E" w14:textId="77777777" w:rsidR="00915D4E" w:rsidRDefault="00EE6421" w:rsidP="00701331">
          <w:pPr>
            <w:pStyle w:val="Indholdsfortegnelse2"/>
            <w:tabs>
              <w:tab w:val="right" w:leader="dot" w:pos="9628"/>
            </w:tabs>
            <w:rPr>
              <w:rFonts w:eastAsiaTheme="minorEastAsia"/>
              <w:noProof/>
              <w:lang w:eastAsia="da-DK"/>
            </w:rPr>
          </w:pPr>
          <w:hyperlink w:anchor="_Toc406270101" w:history="1">
            <w:r w:rsidR="00915D4E" w:rsidRPr="00485070">
              <w:rPr>
                <w:rStyle w:val="Hyperlink"/>
                <w:noProof/>
              </w:rPr>
              <w:t>Git</w:t>
            </w:r>
            <w:r w:rsidR="00915D4E">
              <w:rPr>
                <w:noProof/>
                <w:webHidden/>
              </w:rPr>
              <w:tab/>
            </w:r>
            <w:r w:rsidR="00915D4E">
              <w:rPr>
                <w:noProof/>
                <w:webHidden/>
              </w:rPr>
              <w:fldChar w:fldCharType="begin"/>
            </w:r>
            <w:r w:rsidR="00915D4E">
              <w:rPr>
                <w:noProof/>
                <w:webHidden/>
              </w:rPr>
              <w:instrText xml:space="preserve"> PAGEREF _Toc406270101 \h </w:instrText>
            </w:r>
            <w:r w:rsidR="00915D4E">
              <w:rPr>
                <w:noProof/>
                <w:webHidden/>
              </w:rPr>
            </w:r>
            <w:r w:rsidR="00915D4E">
              <w:rPr>
                <w:noProof/>
                <w:webHidden/>
              </w:rPr>
              <w:fldChar w:fldCharType="separate"/>
            </w:r>
            <w:r w:rsidR="009D0FBB">
              <w:rPr>
                <w:noProof/>
                <w:webHidden/>
              </w:rPr>
              <w:t>32</w:t>
            </w:r>
            <w:r w:rsidR="00915D4E">
              <w:rPr>
                <w:noProof/>
                <w:webHidden/>
              </w:rPr>
              <w:fldChar w:fldCharType="end"/>
            </w:r>
          </w:hyperlink>
        </w:p>
        <w:p w14:paraId="25D419FB" w14:textId="77777777" w:rsidR="00915D4E" w:rsidRDefault="00EE6421" w:rsidP="00701331">
          <w:pPr>
            <w:pStyle w:val="Indholdsfortegnelse2"/>
            <w:tabs>
              <w:tab w:val="right" w:leader="dot" w:pos="9628"/>
            </w:tabs>
            <w:rPr>
              <w:rFonts w:eastAsiaTheme="minorEastAsia"/>
              <w:noProof/>
              <w:lang w:eastAsia="da-DK"/>
            </w:rPr>
          </w:pPr>
          <w:hyperlink w:anchor="_Toc406270102" w:history="1">
            <w:r w:rsidR="00915D4E" w:rsidRPr="00485070">
              <w:rPr>
                <w:rStyle w:val="Hyperlink"/>
                <w:noProof/>
              </w:rPr>
              <w:t>Andre software biblioteker</w:t>
            </w:r>
            <w:r w:rsidR="00915D4E">
              <w:rPr>
                <w:noProof/>
                <w:webHidden/>
              </w:rPr>
              <w:tab/>
            </w:r>
            <w:r w:rsidR="00915D4E">
              <w:rPr>
                <w:noProof/>
                <w:webHidden/>
              </w:rPr>
              <w:fldChar w:fldCharType="begin"/>
            </w:r>
            <w:r w:rsidR="00915D4E">
              <w:rPr>
                <w:noProof/>
                <w:webHidden/>
              </w:rPr>
              <w:instrText xml:space="preserve"> PAGEREF _Toc406270102 \h </w:instrText>
            </w:r>
            <w:r w:rsidR="00915D4E">
              <w:rPr>
                <w:noProof/>
                <w:webHidden/>
              </w:rPr>
            </w:r>
            <w:r w:rsidR="00915D4E">
              <w:rPr>
                <w:noProof/>
                <w:webHidden/>
              </w:rPr>
              <w:fldChar w:fldCharType="separate"/>
            </w:r>
            <w:r w:rsidR="009D0FBB">
              <w:rPr>
                <w:noProof/>
                <w:webHidden/>
              </w:rPr>
              <w:t>32</w:t>
            </w:r>
            <w:r w:rsidR="00915D4E">
              <w:rPr>
                <w:noProof/>
                <w:webHidden/>
              </w:rPr>
              <w:fldChar w:fldCharType="end"/>
            </w:r>
          </w:hyperlink>
        </w:p>
        <w:p w14:paraId="54F57638" w14:textId="77777777" w:rsidR="00915D4E" w:rsidRDefault="00EE6421" w:rsidP="00701331">
          <w:pPr>
            <w:pStyle w:val="Indholdsfortegnelse1"/>
            <w:tabs>
              <w:tab w:val="right" w:leader="dot" w:pos="9628"/>
            </w:tabs>
            <w:rPr>
              <w:rFonts w:eastAsiaTheme="minorEastAsia"/>
              <w:noProof/>
              <w:lang w:eastAsia="da-DK"/>
            </w:rPr>
          </w:pPr>
          <w:hyperlink w:anchor="_Toc406270103" w:history="1">
            <w:r w:rsidR="00915D4E" w:rsidRPr="00485070">
              <w:rPr>
                <w:rStyle w:val="Hyperlink"/>
                <w:noProof/>
              </w:rPr>
              <w:t>Resultater og diskussion</w:t>
            </w:r>
            <w:r w:rsidR="00915D4E">
              <w:rPr>
                <w:noProof/>
                <w:webHidden/>
              </w:rPr>
              <w:tab/>
            </w:r>
            <w:r w:rsidR="00915D4E">
              <w:rPr>
                <w:noProof/>
                <w:webHidden/>
              </w:rPr>
              <w:fldChar w:fldCharType="begin"/>
            </w:r>
            <w:r w:rsidR="00915D4E">
              <w:rPr>
                <w:noProof/>
                <w:webHidden/>
              </w:rPr>
              <w:instrText xml:space="preserve"> PAGEREF _Toc406270103 \h </w:instrText>
            </w:r>
            <w:r w:rsidR="00915D4E">
              <w:rPr>
                <w:noProof/>
                <w:webHidden/>
              </w:rPr>
            </w:r>
            <w:r w:rsidR="00915D4E">
              <w:rPr>
                <w:noProof/>
                <w:webHidden/>
              </w:rPr>
              <w:fldChar w:fldCharType="separate"/>
            </w:r>
            <w:r w:rsidR="009D0FBB">
              <w:rPr>
                <w:noProof/>
                <w:webHidden/>
              </w:rPr>
              <w:t>32</w:t>
            </w:r>
            <w:r w:rsidR="00915D4E">
              <w:rPr>
                <w:noProof/>
                <w:webHidden/>
              </w:rPr>
              <w:fldChar w:fldCharType="end"/>
            </w:r>
          </w:hyperlink>
        </w:p>
        <w:p w14:paraId="67C5197C" w14:textId="77777777" w:rsidR="00915D4E" w:rsidRDefault="00EE6421" w:rsidP="00701331">
          <w:pPr>
            <w:pStyle w:val="Indholdsfortegnelse1"/>
            <w:tabs>
              <w:tab w:val="right" w:leader="dot" w:pos="9628"/>
            </w:tabs>
            <w:rPr>
              <w:rFonts w:eastAsiaTheme="minorEastAsia"/>
              <w:noProof/>
              <w:lang w:eastAsia="da-DK"/>
            </w:rPr>
          </w:pPr>
          <w:hyperlink w:anchor="_Toc406270104" w:history="1">
            <w:r w:rsidR="00915D4E" w:rsidRPr="00485070">
              <w:rPr>
                <w:rStyle w:val="Hyperlink"/>
                <w:noProof/>
              </w:rPr>
              <w:t>Opnåede erfaringer</w:t>
            </w:r>
            <w:r w:rsidR="00915D4E">
              <w:rPr>
                <w:noProof/>
                <w:webHidden/>
              </w:rPr>
              <w:tab/>
            </w:r>
            <w:r w:rsidR="00915D4E">
              <w:rPr>
                <w:noProof/>
                <w:webHidden/>
              </w:rPr>
              <w:fldChar w:fldCharType="begin"/>
            </w:r>
            <w:r w:rsidR="00915D4E">
              <w:rPr>
                <w:noProof/>
                <w:webHidden/>
              </w:rPr>
              <w:instrText xml:space="preserve"> PAGEREF _Toc406270104 \h </w:instrText>
            </w:r>
            <w:r w:rsidR="00915D4E">
              <w:rPr>
                <w:noProof/>
                <w:webHidden/>
              </w:rPr>
            </w:r>
            <w:r w:rsidR="00915D4E">
              <w:rPr>
                <w:noProof/>
                <w:webHidden/>
              </w:rPr>
              <w:fldChar w:fldCharType="separate"/>
            </w:r>
            <w:r w:rsidR="009D0FBB">
              <w:rPr>
                <w:noProof/>
                <w:webHidden/>
              </w:rPr>
              <w:t>32</w:t>
            </w:r>
            <w:r w:rsidR="00915D4E">
              <w:rPr>
                <w:noProof/>
                <w:webHidden/>
              </w:rPr>
              <w:fldChar w:fldCharType="end"/>
            </w:r>
          </w:hyperlink>
        </w:p>
        <w:p w14:paraId="0F6F8D68" w14:textId="77777777" w:rsidR="00915D4E" w:rsidRDefault="00EE6421" w:rsidP="00701331">
          <w:pPr>
            <w:pStyle w:val="Indholdsfortegnelse2"/>
            <w:tabs>
              <w:tab w:val="right" w:leader="dot" w:pos="9628"/>
            </w:tabs>
            <w:rPr>
              <w:rFonts w:eastAsiaTheme="minorEastAsia"/>
              <w:noProof/>
              <w:lang w:eastAsia="da-DK"/>
            </w:rPr>
          </w:pPr>
          <w:hyperlink w:anchor="_Toc406270105" w:history="1">
            <w:r w:rsidR="00915D4E" w:rsidRPr="00485070">
              <w:rPr>
                <w:rStyle w:val="Hyperlink"/>
                <w:noProof/>
              </w:rPr>
              <w:t>Fælles</w:t>
            </w:r>
            <w:r w:rsidR="00915D4E">
              <w:rPr>
                <w:noProof/>
                <w:webHidden/>
              </w:rPr>
              <w:tab/>
            </w:r>
            <w:r w:rsidR="00915D4E">
              <w:rPr>
                <w:noProof/>
                <w:webHidden/>
              </w:rPr>
              <w:fldChar w:fldCharType="begin"/>
            </w:r>
            <w:r w:rsidR="00915D4E">
              <w:rPr>
                <w:noProof/>
                <w:webHidden/>
              </w:rPr>
              <w:instrText xml:space="preserve"> PAGEREF _Toc406270105 \h </w:instrText>
            </w:r>
            <w:r w:rsidR="00915D4E">
              <w:rPr>
                <w:noProof/>
                <w:webHidden/>
              </w:rPr>
            </w:r>
            <w:r w:rsidR="00915D4E">
              <w:rPr>
                <w:noProof/>
                <w:webHidden/>
              </w:rPr>
              <w:fldChar w:fldCharType="separate"/>
            </w:r>
            <w:r w:rsidR="009D0FBB">
              <w:rPr>
                <w:noProof/>
                <w:webHidden/>
              </w:rPr>
              <w:t>32</w:t>
            </w:r>
            <w:r w:rsidR="00915D4E">
              <w:rPr>
                <w:noProof/>
                <w:webHidden/>
              </w:rPr>
              <w:fldChar w:fldCharType="end"/>
            </w:r>
          </w:hyperlink>
        </w:p>
        <w:p w14:paraId="45907CB6" w14:textId="77777777" w:rsidR="00915D4E" w:rsidRDefault="00EE6421" w:rsidP="00701331">
          <w:pPr>
            <w:pStyle w:val="Indholdsfortegnelse2"/>
            <w:tabs>
              <w:tab w:val="right" w:leader="dot" w:pos="9628"/>
            </w:tabs>
            <w:rPr>
              <w:rFonts w:eastAsiaTheme="minorEastAsia"/>
              <w:noProof/>
              <w:lang w:eastAsia="da-DK"/>
            </w:rPr>
          </w:pPr>
          <w:hyperlink w:anchor="_Toc406270106" w:history="1">
            <w:r w:rsidR="00915D4E" w:rsidRPr="00485070">
              <w:rPr>
                <w:rStyle w:val="Hyperlink"/>
                <w:noProof/>
              </w:rPr>
              <w:t>Individuelt</w:t>
            </w:r>
            <w:r w:rsidR="00915D4E">
              <w:rPr>
                <w:noProof/>
                <w:webHidden/>
              </w:rPr>
              <w:tab/>
            </w:r>
            <w:r w:rsidR="00915D4E">
              <w:rPr>
                <w:noProof/>
                <w:webHidden/>
              </w:rPr>
              <w:fldChar w:fldCharType="begin"/>
            </w:r>
            <w:r w:rsidR="00915D4E">
              <w:rPr>
                <w:noProof/>
                <w:webHidden/>
              </w:rPr>
              <w:instrText xml:space="preserve"> PAGEREF _Toc406270106 \h </w:instrText>
            </w:r>
            <w:r w:rsidR="00915D4E">
              <w:rPr>
                <w:noProof/>
                <w:webHidden/>
              </w:rPr>
            </w:r>
            <w:r w:rsidR="00915D4E">
              <w:rPr>
                <w:noProof/>
                <w:webHidden/>
              </w:rPr>
              <w:fldChar w:fldCharType="separate"/>
            </w:r>
            <w:r w:rsidR="009D0FBB">
              <w:rPr>
                <w:noProof/>
                <w:webHidden/>
              </w:rPr>
              <w:t>32</w:t>
            </w:r>
            <w:r w:rsidR="00915D4E">
              <w:rPr>
                <w:noProof/>
                <w:webHidden/>
              </w:rPr>
              <w:fldChar w:fldCharType="end"/>
            </w:r>
          </w:hyperlink>
        </w:p>
        <w:p w14:paraId="530D3938" w14:textId="77777777" w:rsidR="00915D4E" w:rsidRDefault="00EE6421" w:rsidP="00701331">
          <w:pPr>
            <w:pStyle w:val="Indholdsfortegnelse3"/>
            <w:tabs>
              <w:tab w:val="right" w:leader="dot" w:pos="9628"/>
            </w:tabs>
            <w:rPr>
              <w:rFonts w:eastAsiaTheme="minorEastAsia"/>
              <w:noProof/>
              <w:lang w:eastAsia="da-DK"/>
            </w:rPr>
          </w:pPr>
          <w:hyperlink w:anchor="_Toc406270107" w:history="1">
            <w:r w:rsidR="00915D4E" w:rsidRPr="00485070">
              <w:rPr>
                <w:rStyle w:val="Hyperlink"/>
                <w:noProof/>
              </w:rPr>
              <w:t>Konklusion Jonas</w:t>
            </w:r>
            <w:r w:rsidR="00915D4E">
              <w:rPr>
                <w:noProof/>
                <w:webHidden/>
              </w:rPr>
              <w:tab/>
            </w:r>
            <w:r w:rsidR="00915D4E">
              <w:rPr>
                <w:noProof/>
                <w:webHidden/>
              </w:rPr>
              <w:fldChar w:fldCharType="begin"/>
            </w:r>
            <w:r w:rsidR="00915D4E">
              <w:rPr>
                <w:noProof/>
                <w:webHidden/>
              </w:rPr>
              <w:instrText xml:space="preserve"> PAGEREF _Toc406270107 \h </w:instrText>
            </w:r>
            <w:r w:rsidR="00915D4E">
              <w:rPr>
                <w:noProof/>
                <w:webHidden/>
              </w:rPr>
            </w:r>
            <w:r w:rsidR="00915D4E">
              <w:rPr>
                <w:noProof/>
                <w:webHidden/>
              </w:rPr>
              <w:fldChar w:fldCharType="separate"/>
            </w:r>
            <w:r w:rsidR="009D0FBB">
              <w:rPr>
                <w:noProof/>
                <w:webHidden/>
              </w:rPr>
              <w:t>32</w:t>
            </w:r>
            <w:r w:rsidR="00915D4E">
              <w:rPr>
                <w:noProof/>
                <w:webHidden/>
              </w:rPr>
              <w:fldChar w:fldCharType="end"/>
            </w:r>
          </w:hyperlink>
        </w:p>
        <w:p w14:paraId="3D58F0C9" w14:textId="77777777" w:rsidR="00915D4E" w:rsidRDefault="00EE6421" w:rsidP="00701331">
          <w:pPr>
            <w:pStyle w:val="Indholdsfortegnelse1"/>
            <w:tabs>
              <w:tab w:val="right" w:leader="dot" w:pos="9628"/>
            </w:tabs>
            <w:rPr>
              <w:rFonts w:eastAsiaTheme="minorEastAsia"/>
              <w:noProof/>
              <w:lang w:eastAsia="da-DK"/>
            </w:rPr>
          </w:pPr>
          <w:hyperlink w:anchor="_Toc406270108" w:history="1">
            <w:r w:rsidR="00915D4E" w:rsidRPr="00485070">
              <w:rPr>
                <w:rStyle w:val="Hyperlink"/>
                <w:noProof/>
              </w:rPr>
              <w:t>Fremtidigt arbejde</w:t>
            </w:r>
            <w:r w:rsidR="00915D4E">
              <w:rPr>
                <w:noProof/>
                <w:webHidden/>
              </w:rPr>
              <w:tab/>
            </w:r>
            <w:r w:rsidR="00915D4E">
              <w:rPr>
                <w:noProof/>
                <w:webHidden/>
              </w:rPr>
              <w:fldChar w:fldCharType="begin"/>
            </w:r>
            <w:r w:rsidR="00915D4E">
              <w:rPr>
                <w:noProof/>
                <w:webHidden/>
              </w:rPr>
              <w:instrText xml:space="preserve"> PAGEREF _Toc406270108 \h </w:instrText>
            </w:r>
            <w:r w:rsidR="00915D4E">
              <w:rPr>
                <w:noProof/>
                <w:webHidden/>
              </w:rPr>
            </w:r>
            <w:r w:rsidR="00915D4E">
              <w:rPr>
                <w:noProof/>
                <w:webHidden/>
              </w:rPr>
              <w:fldChar w:fldCharType="separate"/>
            </w:r>
            <w:r w:rsidR="009D0FBB">
              <w:rPr>
                <w:noProof/>
                <w:webHidden/>
              </w:rPr>
              <w:t>33</w:t>
            </w:r>
            <w:r w:rsidR="00915D4E">
              <w:rPr>
                <w:noProof/>
                <w:webHidden/>
              </w:rPr>
              <w:fldChar w:fldCharType="end"/>
            </w:r>
          </w:hyperlink>
        </w:p>
        <w:p w14:paraId="181A27E3" w14:textId="77777777" w:rsidR="00915D4E" w:rsidRDefault="00EE6421" w:rsidP="00701331">
          <w:pPr>
            <w:pStyle w:val="Indholdsfortegnelse1"/>
            <w:tabs>
              <w:tab w:val="right" w:leader="dot" w:pos="9628"/>
            </w:tabs>
            <w:rPr>
              <w:rFonts w:eastAsiaTheme="minorEastAsia"/>
              <w:noProof/>
              <w:lang w:eastAsia="da-DK"/>
            </w:rPr>
          </w:pPr>
          <w:hyperlink w:anchor="_Toc406270109" w:history="1">
            <w:r w:rsidR="00915D4E" w:rsidRPr="00485070">
              <w:rPr>
                <w:rStyle w:val="Hyperlink"/>
                <w:noProof/>
              </w:rPr>
              <w:t>Konklusion</w:t>
            </w:r>
            <w:r w:rsidR="00915D4E">
              <w:rPr>
                <w:noProof/>
                <w:webHidden/>
              </w:rPr>
              <w:tab/>
            </w:r>
            <w:r w:rsidR="00915D4E">
              <w:rPr>
                <w:noProof/>
                <w:webHidden/>
              </w:rPr>
              <w:fldChar w:fldCharType="begin"/>
            </w:r>
            <w:r w:rsidR="00915D4E">
              <w:rPr>
                <w:noProof/>
                <w:webHidden/>
              </w:rPr>
              <w:instrText xml:space="preserve"> PAGEREF _Toc406270109 \h </w:instrText>
            </w:r>
            <w:r w:rsidR="00915D4E">
              <w:rPr>
                <w:noProof/>
                <w:webHidden/>
              </w:rPr>
            </w:r>
            <w:r w:rsidR="00915D4E">
              <w:rPr>
                <w:noProof/>
                <w:webHidden/>
              </w:rPr>
              <w:fldChar w:fldCharType="separate"/>
            </w:r>
            <w:r w:rsidR="009D0FBB">
              <w:rPr>
                <w:noProof/>
                <w:webHidden/>
              </w:rPr>
              <w:t>33</w:t>
            </w:r>
            <w:r w:rsidR="00915D4E">
              <w:rPr>
                <w:noProof/>
                <w:webHidden/>
              </w:rPr>
              <w:fldChar w:fldCharType="end"/>
            </w:r>
          </w:hyperlink>
        </w:p>
        <w:p w14:paraId="3E78F346" w14:textId="77777777" w:rsidR="00915D4E" w:rsidRDefault="00EE6421" w:rsidP="00701331">
          <w:pPr>
            <w:pStyle w:val="Indholdsfortegnelse1"/>
            <w:tabs>
              <w:tab w:val="right" w:leader="dot" w:pos="9628"/>
            </w:tabs>
            <w:rPr>
              <w:rFonts w:eastAsiaTheme="minorEastAsia"/>
              <w:noProof/>
              <w:lang w:eastAsia="da-DK"/>
            </w:rPr>
          </w:pPr>
          <w:hyperlink w:anchor="_Toc406270110" w:history="1">
            <w:r w:rsidR="00915D4E" w:rsidRPr="00485070">
              <w:rPr>
                <w:rStyle w:val="Hyperlink"/>
                <w:noProof/>
              </w:rPr>
              <w:t>Referencer</w:t>
            </w:r>
            <w:r w:rsidR="00915D4E">
              <w:rPr>
                <w:noProof/>
                <w:webHidden/>
              </w:rPr>
              <w:tab/>
            </w:r>
            <w:r w:rsidR="00915D4E">
              <w:rPr>
                <w:noProof/>
                <w:webHidden/>
              </w:rPr>
              <w:fldChar w:fldCharType="begin"/>
            </w:r>
            <w:r w:rsidR="00915D4E">
              <w:rPr>
                <w:noProof/>
                <w:webHidden/>
              </w:rPr>
              <w:instrText xml:space="preserve"> PAGEREF _Toc406270110 \h </w:instrText>
            </w:r>
            <w:r w:rsidR="00915D4E">
              <w:rPr>
                <w:noProof/>
                <w:webHidden/>
              </w:rPr>
            </w:r>
            <w:r w:rsidR="00915D4E">
              <w:rPr>
                <w:noProof/>
                <w:webHidden/>
              </w:rPr>
              <w:fldChar w:fldCharType="separate"/>
            </w:r>
            <w:r w:rsidR="009D0FBB">
              <w:rPr>
                <w:noProof/>
                <w:webHidden/>
              </w:rPr>
              <w:t>34</w:t>
            </w:r>
            <w:r w:rsidR="00915D4E">
              <w:rPr>
                <w:noProof/>
                <w:webHidden/>
              </w:rPr>
              <w:fldChar w:fldCharType="end"/>
            </w:r>
          </w:hyperlink>
        </w:p>
        <w:p w14:paraId="215B1A91" w14:textId="1479EA23" w:rsidR="0002281D" w:rsidRPr="00711B60" w:rsidRDefault="0002281D" w:rsidP="00701331">
          <w:r>
            <w:rPr>
              <w:b/>
              <w:bCs/>
            </w:rPr>
            <w:fldChar w:fldCharType="end"/>
          </w:r>
        </w:p>
      </w:sdtContent>
    </w:sdt>
    <w:p w14:paraId="215B1A92" w14:textId="77777777" w:rsidR="00F70F54" w:rsidRDefault="000843D3" w:rsidP="00701331">
      <w:pPr>
        <w:pStyle w:val="Overskrift1"/>
      </w:pPr>
      <w:bookmarkStart w:id="1" w:name="_Toc406270026"/>
      <w:r>
        <w:t>Indledning</w:t>
      </w:r>
      <w:bookmarkEnd w:id="1"/>
    </w:p>
    <w:p w14:paraId="215B1A93" w14:textId="77777777" w:rsidR="00AE63C9" w:rsidRDefault="00AE63C9" w:rsidP="00701331">
      <w:r>
        <w:t xml:space="preserve">Denne rapport er skrevet på baggrund af et projektoplæg, som stiller visse krav til hvad projektet skal indeholde, men selve emnet er frit. </w:t>
      </w:r>
    </w:p>
    <w:p w14:paraId="215B1A94" w14:textId="77777777" w:rsidR="00AE63C9" w:rsidRDefault="00AE63C9" w:rsidP="00701331">
      <w:r>
        <w:t xml:space="preserve">Dette projekt omhandler hvorledes sensorer, </w:t>
      </w:r>
      <w:proofErr w:type="spellStart"/>
      <w:r>
        <w:t>PSoC</w:t>
      </w:r>
      <w:proofErr w:type="spellEnd"/>
      <w:r>
        <w:t xml:space="preserve"> og </w:t>
      </w:r>
      <w:proofErr w:type="spellStart"/>
      <w:r>
        <w:t>Rasberri</w:t>
      </w:r>
      <w:proofErr w:type="spellEnd"/>
      <w:r>
        <w:t xml:space="preserve"> Pi kan benyttes til at opbygge et avanceret musikinstrument, som på sigt bl.a. kan skifte mellem flere lydpakker, </w:t>
      </w:r>
      <w:proofErr w:type="gramStart"/>
      <w:r>
        <w:t>etc..</w:t>
      </w:r>
      <w:proofErr w:type="gramEnd"/>
      <w:r>
        <w:t xml:space="preserve"> Systemet skal bringe glæde og leg til musikken, og er blevet døbt ”BodyRock3000”. </w:t>
      </w:r>
    </w:p>
    <w:p w14:paraId="215B1A95" w14:textId="77777777" w:rsidR="00AE63C9" w:rsidRDefault="00AE63C9" w:rsidP="00701331">
      <w:r>
        <w:t>Emnet for rapporten er blevet valgt på baggrund af et ønske om at se gruppens egne originale idéer blive realiseret fra bunden. Flere idéer blev overvejet, og BodyRock3000 blev valgt ud fra kriterier som:</w:t>
      </w:r>
    </w:p>
    <w:p w14:paraId="215B1A96" w14:textId="77777777" w:rsidR="00AE63C9" w:rsidRDefault="00AE63C9" w:rsidP="00701331">
      <w:pPr>
        <w:pStyle w:val="Listeafsnit"/>
        <w:numPr>
          <w:ilvl w:val="0"/>
          <w:numId w:val="7"/>
        </w:numPr>
      </w:pPr>
      <w:r>
        <w:t>Integration af flere forskellige sensorer</w:t>
      </w:r>
    </w:p>
    <w:p w14:paraId="215B1A97" w14:textId="77777777" w:rsidR="00AE63C9" w:rsidRDefault="00AE63C9" w:rsidP="00701331">
      <w:pPr>
        <w:pStyle w:val="Listeafsnit"/>
        <w:numPr>
          <w:ilvl w:val="0"/>
          <w:numId w:val="7"/>
        </w:numPr>
      </w:pPr>
      <w:r>
        <w:t xml:space="preserve">Mulighed for diverse software-databanke </w:t>
      </w:r>
    </w:p>
    <w:p w14:paraId="215B1A98" w14:textId="77777777" w:rsidR="00AE63C9" w:rsidRDefault="00AE63C9" w:rsidP="00701331">
      <w:pPr>
        <w:pStyle w:val="Listeafsnit"/>
        <w:numPr>
          <w:ilvl w:val="0"/>
          <w:numId w:val="7"/>
        </w:numPr>
      </w:pPr>
      <w:r>
        <w:t xml:space="preserve">Brug af flere forskellige lydpakker </w:t>
      </w:r>
    </w:p>
    <w:p w14:paraId="215B1A99" w14:textId="77777777" w:rsidR="00AE63C9" w:rsidRDefault="00AE63C9" w:rsidP="00701331">
      <w:pPr>
        <w:pStyle w:val="Listeafsnit"/>
        <w:numPr>
          <w:ilvl w:val="0"/>
          <w:numId w:val="7"/>
        </w:numPr>
      </w:pPr>
      <w:r>
        <w:t xml:space="preserve">Mulighed for at have en fungerende prototype ved slut </w:t>
      </w:r>
    </w:p>
    <w:p w14:paraId="215B1A9A" w14:textId="77777777" w:rsidR="00AE63C9" w:rsidRDefault="00AE63C9" w:rsidP="00701331">
      <w:r>
        <w:lastRenderedPageBreak/>
        <w:t xml:space="preserve">Opgaven udføres ved hjælp af de forskellige fag, som både 1., 2. og 3. semester på Ingeniørhøjskolen Aarhus Universitet har budt på, med særligt udgangspunkt i fagene på 3. semester. Først vil der blive udarbejdet en kravspecifikation, hvorefter gruppen arbejder med elementer af </w:t>
      </w:r>
      <w:proofErr w:type="spellStart"/>
      <w:r>
        <w:t>Scrum</w:t>
      </w:r>
      <w:proofErr w:type="spellEnd"/>
      <w:r>
        <w:t xml:space="preserve">, hvor gruppemedlemmerne arbejder i </w:t>
      </w:r>
      <w:proofErr w:type="spellStart"/>
      <w:r>
        <w:t>iterationer</w:t>
      </w:r>
      <w:proofErr w:type="spellEnd"/>
      <w:r>
        <w:t>.</w:t>
      </w:r>
    </w:p>
    <w:p w14:paraId="215B1A9B" w14:textId="77777777" w:rsidR="00BB1FC7" w:rsidRDefault="00BB1FC7" w:rsidP="00701331">
      <w:pPr>
        <w:pStyle w:val="Overskrift1"/>
      </w:pPr>
      <w:bookmarkStart w:id="2" w:name="_Toc406270027"/>
      <w:r>
        <w:t>Opgaveformulering</w:t>
      </w:r>
      <w:bookmarkEnd w:id="2"/>
    </w:p>
    <w:p w14:paraId="215B1A9C" w14:textId="77777777" w:rsidR="00591229" w:rsidRPr="00A3385D" w:rsidRDefault="00591229" w:rsidP="00701331">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 xml:space="preserve">kropslige bevægelser, der kan implementeres på diverse synthesizere, </w:t>
      </w:r>
      <w:proofErr w:type="spellStart"/>
      <w:r w:rsidRPr="00A3385D">
        <w:rPr>
          <w:rFonts w:ascii="Calibri" w:eastAsia="Times New Roman" w:hAnsi="Calibri" w:cs="Times New Roman"/>
          <w:color w:val="000000"/>
          <w:lang w:eastAsia="da-DK"/>
        </w:rPr>
        <w:t>drummachines</w:t>
      </w:r>
      <w:proofErr w:type="spellEnd"/>
      <w:r w:rsidRPr="00A3385D">
        <w:rPr>
          <w:rFonts w:ascii="Calibri" w:eastAsia="Times New Roman" w:hAnsi="Calibri" w:cs="Times New Roman"/>
          <w:color w:val="000000"/>
          <w:lang w:eastAsia="da-DK"/>
        </w:rPr>
        <w:t xml:space="preserve"> og </w:t>
      </w:r>
      <w:proofErr w:type="spellStart"/>
      <w:r w:rsidRPr="00A3385D">
        <w:rPr>
          <w:rFonts w:ascii="Calibri" w:eastAsia="Times New Roman" w:hAnsi="Calibri" w:cs="Times New Roman"/>
          <w:color w:val="000000"/>
          <w:lang w:eastAsia="da-DK"/>
        </w:rPr>
        <w:t>DAW</w:t>
      </w:r>
      <w:r>
        <w:rPr>
          <w:rFonts w:ascii="Calibri" w:eastAsia="Times New Roman" w:hAnsi="Calibri" w:cs="Times New Roman"/>
          <w:color w:val="000000"/>
          <w:lang w:eastAsia="da-DK"/>
        </w:rPr>
        <w:t>'s</w:t>
      </w:r>
      <w:proofErr w:type="spellEnd"/>
      <w:r>
        <w:rPr>
          <w:rFonts w:ascii="Calibri" w:eastAsia="Times New Roman" w:hAnsi="Calibri" w:cs="Times New Roman"/>
          <w:color w:val="000000"/>
          <w:lang w:eastAsia="da-DK"/>
        </w:rPr>
        <w:t xml:space="preserve"> (Digital Audio Workstation).</w:t>
      </w:r>
    </w:p>
    <w:p w14:paraId="215B1A9D" w14:textId="77777777" w:rsidR="00591229" w:rsidRPr="00A3385D" w:rsidRDefault="00591229" w:rsidP="00701331">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og generere MIDI-tone- og CC-signaler</w:t>
      </w:r>
      <w:r w:rsidRPr="00A3385D">
        <w:rPr>
          <w:rFonts w:ascii="Calibri" w:eastAsia="Times New Roman" w:hAnsi="Calibri" w:cs="Times New Roman"/>
          <w:color w:val="000000"/>
          <w:lang w:eastAsia="da-DK"/>
        </w:rPr>
        <w:t xml:space="preserve"> på baggrund af data fra</w:t>
      </w:r>
      <w:r>
        <w:rPr>
          <w:rFonts w:ascii="Calibri" w:eastAsia="Times New Roman" w:hAnsi="Calibri" w:cs="Times New Roman"/>
          <w:color w:val="000000"/>
          <w:lang w:eastAsia="da-DK"/>
        </w:rPr>
        <w:t xml:space="preserv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og taktile trykmålinger.</w:t>
      </w:r>
    </w:p>
    <w:p w14:paraId="215B1A9E" w14:textId="77777777" w:rsidR="00591229" w:rsidRDefault="00591229" w:rsidP="00701331">
      <w:r>
        <w:t>Der er stillet følgende krav i den udleverede opgaveformulering:</w:t>
      </w:r>
    </w:p>
    <w:p w14:paraId="215B1A9F" w14:textId="77777777" w:rsidR="00591229" w:rsidRPr="00014F10" w:rsidRDefault="00591229" w:rsidP="00701331">
      <w:pPr>
        <w:pStyle w:val="Listeafsnit"/>
        <w:numPr>
          <w:ilvl w:val="0"/>
          <w:numId w:val="10"/>
        </w:numPr>
      </w:pPr>
      <w:r w:rsidRPr="00014F10">
        <w:t xml:space="preserve">Systemet </w:t>
      </w:r>
      <w:r w:rsidRPr="00014F10">
        <w:rPr>
          <w:rFonts w:cs="Calibri,Italic"/>
          <w:i/>
          <w:iCs/>
        </w:rPr>
        <w:t xml:space="preserve">skal </w:t>
      </w:r>
      <w:r w:rsidRPr="00014F10">
        <w:t>via sensorer/</w:t>
      </w:r>
      <w:proofErr w:type="spellStart"/>
      <w:r w:rsidRPr="00014F10">
        <w:t>aktuatorer</w:t>
      </w:r>
      <w:proofErr w:type="spellEnd"/>
      <w:r w:rsidRPr="00014F10">
        <w:t xml:space="preserve"> interagere med omverdenen</w:t>
      </w:r>
    </w:p>
    <w:p w14:paraId="215B1AA0" w14:textId="77777777" w:rsidR="00591229" w:rsidRPr="00014F10" w:rsidRDefault="00591229" w:rsidP="00701331">
      <w:pPr>
        <w:pStyle w:val="Listeafsnit"/>
        <w:numPr>
          <w:ilvl w:val="0"/>
          <w:numId w:val="10"/>
        </w:numPr>
      </w:pPr>
      <w:r w:rsidRPr="00014F10">
        <w:t xml:space="preserve">Systemet </w:t>
      </w:r>
      <w:r w:rsidRPr="00014F10">
        <w:rPr>
          <w:rFonts w:cs="Calibri,Italic"/>
          <w:i/>
          <w:iCs/>
        </w:rPr>
        <w:t xml:space="preserve">skal </w:t>
      </w:r>
      <w:r w:rsidRPr="00014F10">
        <w:t>have brugerinteraktion</w:t>
      </w:r>
    </w:p>
    <w:p w14:paraId="215B1AA1" w14:textId="77777777" w:rsidR="00591229" w:rsidRPr="00014F10" w:rsidRDefault="00591229" w:rsidP="00701331">
      <w:pPr>
        <w:pStyle w:val="Listeafsnit"/>
        <w:numPr>
          <w:ilvl w:val="0"/>
          <w:numId w:val="10"/>
        </w:numPr>
      </w:pPr>
      <w:r w:rsidRPr="00014F10">
        <w:t xml:space="preserve">Systemet </w:t>
      </w:r>
      <w:r w:rsidRPr="00014F10">
        <w:rPr>
          <w:rFonts w:cs="Calibri,Italic"/>
          <w:i/>
          <w:iCs/>
        </w:rPr>
        <w:t xml:space="preserve">skal </w:t>
      </w:r>
      <w:r w:rsidRPr="00014F10">
        <w:t>indeholde faglige elem</w:t>
      </w:r>
      <w:r>
        <w:t>enter fra semesterets andre fag</w:t>
      </w:r>
    </w:p>
    <w:p w14:paraId="215B1AA2" w14:textId="77777777" w:rsidR="00591229" w:rsidRPr="00014F10" w:rsidRDefault="00591229" w:rsidP="00701331">
      <w:pPr>
        <w:pStyle w:val="Listeafsnit"/>
        <w:numPr>
          <w:ilvl w:val="0"/>
          <w:numId w:val="10"/>
        </w:numPr>
      </w:pPr>
      <w:r w:rsidRPr="00014F10">
        <w:t xml:space="preserve">Systemet </w:t>
      </w:r>
      <w:r w:rsidRPr="00014F10">
        <w:rPr>
          <w:rFonts w:cs="Calibri,Italic"/>
          <w:i/>
          <w:iCs/>
        </w:rPr>
        <w:t xml:space="preserve">skal </w:t>
      </w:r>
      <w:r w:rsidRPr="00014F10">
        <w:t>anvend</w:t>
      </w:r>
      <w:r>
        <w:t xml:space="preserve">e </w:t>
      </w:r>
      <w:proofErr w:type="spellStart"/>
      <w:r>
        <w:t>Devkit</w:t>
      </w:r>
      <w:proofErr w:type="spellEnd"/>
      <w:r>
        <w:t xml:space="preserve"> 8000 og </w:t>
      </w:r>
      <w:proofErr w:type="spellStart"/>
      <w:r>
        <w:t>PSoC</w:t>
      </w:r>
      <w:proofErr w:type="spellEnd"/>
      <w:r>
        <w:t>-teknologi</w:t>
      </w:r>
    </w:p>
    <w:p w14:paraId="215B1AA3" w14:textId="77777777" w:rsidR="00591229" w:rsidRPr="00A3385D" w:rsidRDefault="00591229" w:rsidP="00701331">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14:paraId="215B1AA4" w14:textId="77777777" w:rsidR="00591229" w:rsidRPr="00014F10" w:rsidRDefault="00591229" w:rsidP="00701331">
      <w:pPr>
        <w:pStyle w:val="Listeafsnit"/>
        <w:numPr>
          <w:ilvl w:val="0"/>
          <w:numId w:val="11"/>
        </w:numPr>
        <w:rPr>
          <w:lang w:eastAsia="da-DK"/>
        </w:rPr>
      </w:pPr>
      <w:r w:rsidRPr="00014F10">
        <w:rPr>
          <w:lang w:eastAsia="da-DK"/>
        </w:rPr>
        <w:t>Accelerationer</w:t>
      </w:r>
    </w:p>
    <w:p w14:paraId="215B1AA5" w14:textId="77777777" w:rsidR="00591229" w:rsidRPr="00014F10" w:rsidRDefault="00591229" w:rsidP="00701331">
      <w:pPr>
        <w:pStyle w:val="Listeafsnit"/>
        <w:numPr>
          <w:ilvl w:val="0"/>
          <w:numId w:val="11"/>
        </w:numPr>
        <w:rPr>
          <w:lang w:eastAsia="da-DK"/>
        </w:rPr>
      </w:pPr>
      <w:r w:rsidRPr="00014F10">
        <w:rPr>
          <w:lang w:eastAsia="da-DK"/>
        </w:rPr>
        <w:t>Tilt</w:t>
      </w:r>
    </w:p>
    <w:p w14:paraId="215B1AA6" w14:textId="77777777" w:rsidR="00591229" w:rsidRPr="00014F10" w:rsidRDefault="00591229" w:rsidP="00701331">
      <w:pPr>
        <w:pStyle w:val="Listeafsnit"/>
        <w:numPr>
          <w:ilvl w:val="0"/>
          <w:numId w:val="11"/>
        </w:numPr>
        <w:rPr>
          <w:lang w:eastAsia="da-DK"/>
        </w:rPr>
      </w:pPr>
      <w:r w:rsidRPr="00014F10">
        <w:rPr>
          <w:lang w:eastAsia="da-DK"/>
        </w:rPr>
        <w:t>Afstande</w:t>
      </w:r>
    </w:p>
    <w:p w14:paraId="215B1AA7" w14:textId="77777777" w:rsidR="00591229" w:rsidRPr="00014F10" w:rsidRDefault="00591229" w:rsidP="00701331">
      <w:pPr>
        <w:pStyle w:val="Listeafsnit"/>
        <w:numPr>
          <w:ilvl w:val="0"/>
          <w:numId w:val="11"/>
        </w:numPr>
        <w:rPr>
          <w:lang w:eastAsia="da-DK"/>
        </w:rPr>
      </w:pPr>
      <w:r w:rsidRPr="00014F10">
        <w:rPr>
          <w:lang w:eastAsia="da-DK"/>
        </w:rPr>
        <w:t>Taktile tryk </w:t>
      </w:r>
    </w:p>
    <w:p w14:paraId="215B1AA8" w14:textId="77777777" w:rsidR="00591229" w:rsidRPr="00A3385D" w:rsidRDefault="00591229" w:rsidP="00701331">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14:paraId="215B1AA9" w14:textId="77777777" w:rsidR="00591229" w:rsidRPr="00A3385D" w:rsidRDefault="00591229" w:rsidP="00701331">
      <w:pPr>
        <w:pStyle w:val="Listeafsnit"/>
        <w:numPr>
          <w:ilvl w:val="0"/>
          <w:numId w:val="12"/>
        </w:numPr>
        <w:rPr>
          <w:lang w:eastAsia="da-DK"/>
        </w:rPr>
      </w:pPr>
      <w:r w:rsidRPr="00A3385D">
        <w:rPr>
          <w:lang w:eastAsia="da-DK"/>
        </w:rPr>
        <w:t>Afspille samples</w:t>
      </w:r>
    </w:p>
    <w:p w14:paraId="215B1AAA" w14:textId="77777777" w:rsidR="00591229" w:rsidRPr="00BC2B4B" w:rsidRDefault="00591229" w:rsidP="00701331">
      <w:pPr>
        <w:pStyle w:val="Listeafsnit"/>
        <w:numPr>
          <w:ilvl w:val="0"/>
          <w:numId w:val="12"/>
        </w:numPr>
        <w:rPr>
          <w:lang w:eastAsia="da-DK"/>
        </w:rPr>
      </w:pPr>
      <w:r>
        <w:rPr>
          <w:lang w:eastAsia="da-DK"/>
        </w:rPr>
        <w:t>Generere</w:t>
      </w:r>
      <w:r w:rsidRPr="00A3385D">
        <w:rPr>
          <w:lang w:eastAsia="da-DK"/>
        </w:rPr>
        <w:t xml:space="preserve"> MIDI-signaler</w:t>
      </w:r>
    </w:p>
    <w:p w14:paraId="215B1AAB" w14:textId="77777777" w:rsidR="00591229" w:rsidRDefault="00591229" w:rsidP="00701331">
      <w:pPr>
        <w:spacing w:line="240" w:lineRule="auto"/>
        <w:textAlignment w:val="center"/>
      </w:pPr>
      <w:r>
        <w:t xml:space="preserve">Efter konsultation med, og tilladelse fra, vejleder, er det besluttet at udskifte </w:t>
      </w:r>
      <w:proofErr w:type="spellStart"/>
      <w:r>
        <w:t>Devkit</w:t>
      </w:r>
      <w:proofErr w:type="spellEnd"/>
      <w:r>
        <w:t xml:space="preserve"> 8000 med en </w:t>
      </w:r>
      <w:proofErr w:type="spellStart"/>
      <w:r>
        <w:t>Raspberry</w:t>
      </w:r>
      <w:proofErr w:type="spellEnd"/>
      <w:r>
        <w:t xml:space="preserve"> Pi model B+. Denne beslutning er taget på baggrund af problemer med implementering af ALSA-biblioteker, det eksterne MIDI-lydkort og Linux-sampleren på </w:t>
      </w:r>
      <w:proofErr w:type="spellStart"/>
      <w:r>
        <w:t>Devkit</w:t>
      </w:r>
      <w:proofErr w:type="spellEnd"/>
      <w:r>
        <w:t xml:space="preserve"> 8000. </w:t>
      </w:r>
    </w:p>
    <w:p w14:paraId="215B1AAC" w14:textId="77777777" w:rsidR="00591229" w:rsidRPr="00C91EC6" w:rsidRDefault="00591229" w:rsidP="00701331">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w:t>
      </w:r>
      <w:proofErr w:type="spellStart"/>
      <w:r>
        <w:rPr>
          <w:rFonts w:ascii="Calibri" w:eastAsia="Times New Roman" w:hAnsi="Calibri" w:cs="Times New Roman"/>
          <w:color w:val="000000"/>
          <w:lang w:eastAsia="da-DK"/>
        </w:rPr>
        <w:t>ulærte</w:t>
      </w:r>
      <w:proofErr w:type="spellEnd"/>
      <w:r>
        <w:rPr>
          <w:rFonts w:ascii="Calibri" w:eastAsia="Times New Roman" w:hAnsi="Calibri" w:cs="Times New Roman"/>
          <w:color w:val="000000"/>
          <w:lang w:eastAsia="da-DK"/>
        </w:rPr>
        <w:t xml:space="preserv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14:paraId="215B1AAD" w14:textId="77777777" w:rsidR="00BB1FC7" w:rsidRDefault="00F70F54" w:rsidP="00701331">
      <w:pPr>
        <w:pStyle w:val="Overskrift1"/>
      </w:pPr>
      <w:bookmarkStart w:id="3" w:name="_Toc406270028"/>
      <w:r>
        <w:t>P</w:t>
      </w:r>
      <w:r w:rsidR="00BB1FC7">
        <w:t>rojektafgrænsning</w:t>
      </w:r>
      <w:bookmarkEnd w:id="3"/>
    </w:p>
    <w:p w14:paraId="215B1AAE" w14:textId="77777777" w:rsidR="00AE63C9" w:rsidRDefault="00AE63C9" w:rsidP="00701331">
      <w:r>
        <w:t>Ingeniørhøjskolen Aarhus Universitet har opstillet følgende obligatoriske krav til 3. semesterprojekt:</w:t>
      </w:r>
    </w:p>
    <w:p w14:paraId="215B1AAF" w14:textId="77777777" w:rsidR="00AE63C9" w:rsidRPr="00B12F51" w:rsidRDefault="00AE63C9" w:rsidP="00701331">
      <w:pPr>
        <w:pStyle w:val="Listeafsnit"/>
        <w:numPr>
          <w:ilvl w:val="0"/>
          <w:numId w:val="9"/>
        </w:numPr>
        <w:rPr>
          <w:i/>
        </w:rPr>
      </w:pPr>
      <w:r w:rsidRPr="00B12F51">
        <w:rPr>
          <w:i/>
        </w:rPr>
        <w:t>Systemet skal via sensorer/</w:t>
      </w:r>
      <w:proofErr w:type="spellStart"/>
      <w:r w:rsidRPr="00B12F51">
        <w:rPr>
          <w:i/>
        </w:rPr>
        <w:t>aktuatorer</w:t>
      </w:r>
      <w:proofErr w:type="spellEnd"/>
      <w:r w:rsidRPr="00B12F51">
        <w:rPr>
          <w:i/>
        </w:rPr>
        <w:t xml:space="preserve"> interagere med omverdenen</w:t>
      </w:r>
    </w:p>
    <w:p w14:paraId="215B1AB0" w14:textId="77777777" w:rsidR="00AE63C9" w:rsidRPr="00B12F51" w:rsidRDefault="00AE63C9" w:rsidP="00701331">
      <w:pPr>
        <w:pStyle w:val="Listeafsnit"/>
        <w:numPr>
          <w:ilvl w:val="0"/>
          <w:numId w:val="9"/>
        </w:numPr>
        <w:rPr>
          <w:i/>
        </w:rPr>
      </w:pPr>
      <w:r w:rsidRPr="00B12F51">
        <w:rPr>
          <w:i/>
        </w:rPr>
        <w:t>Systemet skal have brugerinteraktion</w:t>
      </w:r>
    </w:p>
    <w:p w14:paraId="215B1AB1" w14:textId="77777777" w:rsidR="00AE63C9" w:rsidRPr="00B12F51" w:rsidRDefault="00AE63C9" w:rsidP="00701331">
      <w:pPr>
        <w:pStyle w:val="Listeafsnit"/>
        <w:numPr>
          <w:ilvl w:val="0"/>
          <w:numId w:val="9"/>
        </w:numPr>
        <w:rPr>
          <w:i/>
        </w:rPr>
      </w:pPr>
      <w:r w:rsidRPr="00B12F51">
        <w:rPr>
          <w:i/>
        </w:rPr>
        <w:t>Systemet skal indeholde faglige elem</w:t>
      </w:r>
      <w:r>
        <w:rPr>
          <w:i/>
        </w:rPr>
        <w:t>enter fra semesterets andre fag</w:t>
      </w:r>
    </w:p>
    <w:p w14:paraId="215B1AB2" w14:textId="77777777" w:rsidR="00AE63C9" w:rsidRPr="00B12F51" w:rsidRDefault="00AE63C9" w:rsidP="00701331">
      <w:pPr>
        <w:pStyle w:val="Listeafsnit"/>
        <w:numPr>
          <w:ilvl w:val="0"/>
          <w:numId w:val="9"/>
        </w:numPr>
        <w:rPr>
          <w:i/>
        </w:rPr>
      </w:pPr>
      <w:r w:rsidRPr="00B12F51">
        <w:rPr>
          <w:i/>
        </w:rPr>
        <w:t>Systemet s</w:t>
      </w:r>
      <w:r>
        <w:rPr>
          <w:i/>
        </w:rPr>
        <w:t xml:space="preserve">kal anvende </w:t>
      </w:r>
      <w:proofErr w:type="spellStart"/>
      <w:r>
        <w:rPr>
          <w:i/>
        </w:rPr>
        <w:t>Devkit</w:t>
      </w:r>
      <w:proofErr w:type="spellEnd"/>
      <w:r>
        <w:rPr>
          <w:i/>
        </w:rPr>
        <w:t xml:space="preserve"> 8000- og </w:t>
      </w:r>
      <w:proofErr w:type="spellStart"/>
      <w:r>
        <w:rPr>
          <w:i/>
        </w:rPr>
        <w:t>PSoC</w:t>
      </w:r>
      <w:proofErr w:type="spellEnd"/>
      <w:r>
        <w:rPr>
          <w:i/>
        </w:rPr>
        <w:t>-</w:t>
      </w:r>
      <w:proofErr w:type="gramStart"/>
      <w:r w:rsidRPr="00B12F51">
        <w:rPr>
          <w:i/>
        </w:rPr>
        <w:t>teknologi.</w:t>
      </w:r>
      <w:r>
        <w:rPr>
          <w:i/>
        </w:rPr>
        <w:t>(</w:t>
      </w:r>
      <w:proofErr w:type="gramEnd"/>
      <w:r>
        <w:rPr>
          <w:i/>
        </w:rPr>
        <w:t>REFERENCE – CITAT)</w:t>
      </w:r>
    </w:p>
    <w:p w14:paraId="215B1AB3" w14:textId="77777777" w:rsidR="00AE63C9" w:rsidRPr="00B12F51" w:rsidRDefault="00AE63C9" w:rsidP="00701331">
      <w:r>
        <w:t xml:space="preserve">Ud fra kravene udvikles et elektronisk musikinstrument, der bruger sensorteknologi til at frembringe lyd. For yderlige uddybning, se projektbeskrivelsen (REFERENCE). Det skal nævnes at der for gruppe 9 er givet dispensation til at benytte en </w:t>
      </w:r>
      <w:proofErr w:type="spellStart"/>
      <w:r>
        <w:t>Raspberry</w:t>
      </w:r>
      <w:proofErr w:type="spellEnd"/>
      <w:r>
        <w:t xml:space="preserve"> Pi B+(REFERENCE) i stedet for </w:t>
      </w:r>
      <w:proofErr w:type="spellStart"/>
      <w:r>
        <w:t>Devkit</w:t>
      </w:r>
      <w:proofErr w:type="spellEnd"/>
      <w:r>
        <w:t xml:space="preserve"> 8000.</w:t>
      </w:r>
    </w:p>
    <w:p w14:paraId="215B1AB4" w14:textId="77777777" w:rsidR="00AE63C9" w:rsidRDefault="00AE63C9" w:rsidP="00701331">
      <w:r>
        <w:lastRenderedPageBreak/>
        <w:t xml:space="preserve">Projektet afgrænses til en at bestå af en prototype. Prototypen overholder kravene fra kravspecifikationen(REFERENCE) med undtagelse af: </w:t>
      </w:r>
    </w:p>
    <w:p w14:paraId="215B1AB5" w14:textId="77777777" w:rsidR="00AE63C9" w:rsidRDefault="00AE63C9" w:rsidP="00701331">
      <w:pPr>
        <w:pStyle w:val="Listeafsnit"/>
        <w:numPr>
          <w:ilvl w:val="0"/>
          <w:numId w:val="8"/>
        </w:numPr>
      </w:pPr>
      <w:r>
        <w:t xml:space="preserve">Antal sensorer er begrænset til én sensor af typen </w:t>
      </w:r>
      <w:proofErr w:type="spellStart"/>
      <w:r>
        <w:t>accelerometer</w:t>
      </w:r>
      <w:proofErr w:type="spellEnd"/>
    </w:p>
    <w:p w14:paraId="215B1AB6" w14:textId="77777777" w:rsidR="00AE63C9" w:rsidRDefault="00AE63C9" w:rsidP="00701331">
      <w:pPr>
        <w:pStyle w:val="Listeafsnit"/>
        <w:numPr>
          <w:ilvl w:val="0"/>
          <w:numId w:val="8"/>
        </w:numPr>
      </w:pPr>
      <w:r>
        <w:t>Hverken Body- eller Rock-enheden indeholder ”</w:t>
      </w:r>
      <w:proofErr w:type="spellStart"/>
      <w:r>
        <w:t>Preset</w:t>
      </w:r>
      <w:proofErr w:type="spellEnd"/>
      <w:r>
        <w:t>” funktionalitet(REFERENCE)</w:t>
      </w:r>
    </w:p>
    <w:p w14:paraId="215B1AB7" w14:textId="77777777" w:rsidR="00AE63C9" w:rsidRDefault="00AE63C9" w:rsidP="00701331">
      <w:pPr>
        <w:pStyle w:val="Listeafsnit"/>
        <w:numPr>
          <w:ilvl w:val="0"/>
          <w:numId w:val="8"/>
        </w:numPr>
      </w:pPr>
      <w:r>
        <w:t>Det vil ikke være muligt gøre Rock-enheden lydløs</w:t>
      </w:r>
    </w:p>
    <w:p w14:paraId="215B1AB8" w14:textId="77777777" w:rsidR="00AE63C9" w:rsidRDefault="00AE63C9" w:rsidP="00701331">
      <w:pPr>
        <w:pStyle w:val="Listeafsnit"/>
        <w:numPr>
          <w:ilvl w:val="0"/>
          <w:numId w:val="8"/>
        </w:numPr>
      </w:pPr>
      <w:r>
        <w:t>Det vil ikke være muligt at tilføje andre lydpakker end standard-lydpakken</w:t>
      </w:r>
    </w:p>
    <w:p w14:paraId="2E9505E9" w14:textId="77777777" w:rsidR="00B91046" w:rsidRDefault="00B91046" w:rsidP="00701331">
      <w:pPr>
        <w:rPr>
          <w:rFonts w:asciiTheme="majorHAnsi" w:eastAsiaTheme="majorEastAsia" w:hAnsiTheme="majorHAnsi" w:cstheme="majorBidi"/>
          <w:color w:val="2E74B5" w:themeColor="accent1" w:themeShade="BF"/>
          <w:sz w:val="32"/>
          <w:szCs w:val="32"/>
        </w:rPr>
      </w:pPr>
      <w:r>
        <w:br w:type="page"/>
      </w:r>
    </w:p>
    <w:p w14:paraId="215B1AB9" w14:textId="2C936BA3" w:rsidR="00E33F3E" w:rsidRDefault="00E33F3E" w:rsidP="00701331">
      <w:pPr>
        <w:pStyle w:val="Overskrift1"/>
      </w:pPr>
      <w:bookmarkStart w:id="4" w:name="_Toc406270029"/>
      <w:r>
        <w:lastRenderedPageBreak/>
        <w:t>Systembeskrivelse</w:t>
      </w:r>
      <w:bookmarkEnd w:id="4"/>
    </w:p>
    <w:p w14:paraId="10F0EB49" w14:textId="01A08BCC" w:rsidR="00B91046" w:rsidRPr="00DB22F9" w:rsidRDefault="00B91046" w:rsidP="006E0012">
      <w:pPr>
        <w:pStyle w:val="Titel"/>
        <w:jc w:val="center"/>
      </w:pPr>
      <w:r>
        <w:t>BodyRock3000</w:t>
      </w:r>
    </w:p>
    <w:p w14:paraId="057F1069" w14:textId="77777777" w:rsidR="00B91046" w:rsidRDefault="00B91046" w:rsidP="00701331">
      <w:pPr>
        <w:spacing w:after="0" w:line="240" w:lineRule="auto"/>
        <w:jc w:val="center"/>
        <w:rPr>
          <w:rFonts w:ascii="Calibri" w:eastAsia="Times New Roman" w:hAnsi="Calibri" w:cs="Times New Roman"/>
          <w:color w:val="000000"/>
          <w:lang w:eastAsia="da-DK"/>
        </w:rPr>
      </w:pPr>
      <w:r>
        <w:rPr>
          <w:noProof/>
          <w:lang w:eastAsia="da-DK"/>
        </w:rPr>
        <w:drawing>
          <wp:inline distT="0" distB="0" distL="0" distR="0" wp14:anchorId="016A8D0A" wp14:editId="6FB1746C">
            <wp:extent cx="5673969" cy="2865831"/>
            <wp:effectExtent l="0" t="0" r="3175" b="0"/>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677094" cy="2867409"/>
                    </a:xfrm>
                    <a:prstGeom prst="rect">
                      <a:avLst/>
                    </a:prstGeom>
                  </pic:spPr>
                </pic:pic>
              </a:graphicData>
            </a:graphic>
          </wp:inline>
        </w:drawing>
      </w:r>
    </w:p>
    <w:p w14:paraId="76A54B28" w14:textId="77777777" w:rsidR="00B91046" w:rsidRDefault="00B91046" w:rsidP="00701331">
      <w:pPr>
        <w:spacing w:after="0" w:line="240" w:lineRule="auto"/>
        <w:rPr>
          <w:rFonts w:ascii="Calibri" w:eastAsia="Times New Roman" w:hAnsi="Calibri" w:cs="Times New Roman"/>
          <w:color w:val="000000"/>
          <w:lang w:eastAsia="da-DK"/>
        </w:rPr>
      </w:pPr>
    </w:p>
    <w:p w14:paraId="3E413485" w14:textId="77777777" w:rsidR="00B91046" w:rsidRPr="00A3385D"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 xml:space="preserve">kropslige bevægelser, der kan implementeres på diverse synthesizere, </w:t>
      </w:r>
      <w:proofErr w:type="spellStart"/>
      <w:r w:rsidRPr="00A3385D">
        <w:rPr>
          <w:rFonts w:ascii="Calibri" w:eastAsia="Times New Roman" w:hAnsi="Calibri" w:cs="Times New Roman"/>
          <w:color w:val="000000"/>
          <w:lang w:eastAsia="da-DK"/>
        </w:rPr>
        <w:t>drummachines</w:t>
      </w:r>
      <w:proofErr w:type="spellEnd"/>
      <w:r w:rsidRPr="00A3385D">
        <w:rPr>
          <w:rFonts w:ascii="Calibri" w:eastAsia="Times New Roman" w:hAnsi="Calibri" w:cs="Times New Roman"/>
          <w:color w:val="000000"/>
          <w:lang w:eastAsia="da-DK"/>
        </w:rPr>
        <w:t xml:space="preserve"> og </w:t>
      </w:r>
      <w:proofErr w:type="spellStart"/>
      <w:r w:rsidRPr="00A3385D">
        <w:rPr>
          <w:rFonts w:ascii="Calibri" w:eastAsia="Times New Roman" w:hAnsi="Calibri" w:cs="Times New Roman"/>
          <w:color w:val="000000"/>
          <w:lang w:eastAsia="da-DK"/>
        </w:rPr>
        <w:t>DAW's</w:t>
      </w:r>
      <w:proofErr w:type="spellEnd"/>
      <w:r w:rsidRPr="00A3385D">
        <w:rPr>
          <w:rFonts w:ascii="Calibri" w:eastAsia="Times New Roman" w:hAnsi="Calibri" w:cs="Times New Roman"/>
          <w:color w:val="000000"/>
          <w:lang w:eastAsia="da-DK"/>
        </w:rPr>
        <w:t xml:space="preserve"> (Digital Audio Workstation).</w:t>
      </w:r>
    </w:p>
    <w:p w14:paraId="668896E0" w14:textId="77777777" w:rsidR="00B91046" w:rsidRPr="00A3385D"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14:paraId="2110F0EF" w14:textId="77777777" w:rsidR="00B91046" w:rsidRPr="00A3385D" w:rsidRDefault="00B91046" w:rsidP="00701331">
      <w:pPr>
        <w:spacing w:after="0"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nstrumentet skal kunne afspille lyd-samples og generere MIDI tone- og CC-signaler, på baggrund af data fra</w:t>
      </w:r>
      <w:r>
        <w:rPr>
          <w:rFonts w:ascii="Calibri" w:eastAsia="Times New Roman" w:hAnsi="Calibri" w:cs="Times New Roman"/>
          <w:color w:val="000000"/>
          <w:lang w:eastAsia="da-DK"/>
        </w:rPr>
        <w:t xml:space="preserv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og taktile tryk</w:t>
      </w:r>
      <w:r w:rsidRPr="00A3385D">
        <w:rPr>
          <w:rFonts w:ascii="Calibri" w:eastAsia="Times New Roman" w:hAnsi="Calibri" w:cs="Times New Roman"/>
          <w:color w:val="000000"/>
          <w:lang w:eastAsia="da-DK"/>
        </w:rPr>
        <w:t>målinger.</w:t>
      </w:r>
    </w:p>
    <w:p w14:paraId="21F7C755" w14:textId="77777777" w:rsidR="00B91046" w:rsidRPr="00A3385D"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14:paraId="39A6DECC" w14:textId="77777777" w:rsidR="00B91046" w:rsidRPr="00A3385D"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14:paraId="51BE068F" w14:textId="77777777" w:rsidR="00B91046" w:rsidRPr="00A3385D" w:rsidRDefault="00B91046" w:rsidP="00701331">
      <w:pPr>
        <w:numPr>
          <w:ilvl w:val="0"/>
          <w:numId w:val="24"/>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14:paraId="020E7C9C" w14:textId="77777777" w:rsidR="00B91046" w:rsidRPr="00A3385D" w:rsidRDefault="00B91046" w:rsidP="00701331">
      <w:pPr>
        <w:numPr>
          <w:ilvl w:val="0"/>
          <w:numId w:val="24"/>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14:paraId="00CF2C4A" w14:textId="77777777" w:rsidR="00B91046" w:rsidRPr="00A3385D" w:rsidRDefault="00B91046" w:rsidP="00701331">
      <w:pPr>
        <w:numPr>
          <w:ilvl w:val="0"/>
          <w:numId w:val="24"/>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14:paraId="26E2CE88" w14:textId="77777777" w:rsidR="00B91046" w:rsidRPr="00A3385D" w:rsidRDefault="00B91046" w:rsidP="00701331">
      <w:pPr>
        <w:numPr>
          <w:ilvl w:val="0"/>
          <w:numId w:val="24"/>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p>
    <w:p w14:paraId="6619F1FE" w14:textId="77777777" w:rsidR="00B91046" w:rsidRPr="00A3385D" w:rsidRDefault="00B91046" w:rsidP="00701331">
      <w:pPr>
        <w:spacing w:after="0" w:line="240" w:lineRule="auto"/>
        <w:ind w:left="540"/>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14:paraId="0C658BFC" w14:textId="77777777" w:rsidR="00B91046" w:rsidRPr="00A3385D"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14:paraId="2EB7F127" w14:textId="77777777" w:rsidR="00B91046" w:rsidRPr="00A3385D" w:rsidRDefault="00B91046" w:rsidP="00701331">
      <w:pPr>
        <w:numPr>
          <w:ilvl w:val="0"/>
          <w:numId w:val="25"/>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14:paraId="61AB3E42" w14:textId="77777777" w:rsidR="00B91046" w:rsidRDefault="00B91046" w:rsidP="00701331">
      <w:pPr>
        <w:numPr>
          <w:ilvl w:val="0"/>
          <w:numId w:val="25"/>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14:paraId="018042B2" w14:textId="77777777" w:rsidR="00B91046" w:rsidRDefault="00B91046" w:rsidP="00701331">
      <w:pPr>
        <w:spacing w:after="0" w:line="240" w:lineRule="auto"/>
        <w:textAlignment w:val="center"/>
        <w:rPr>
          <w:rFonts w:ascii="Calibri" w:eastAsia="Times New Roman" w:hAnsi="Calibri" w:cs="Times New Roman"/>
          <w:color w:val="000000"/>
          <w:lang w:eastAsia="da-DK"/>
        </w:rPr>
      </w:pPr>
    </w:p>
    <w:p w14:paraId="308B5C8A" w14:textId="77777777" w:rsidR="00B91046" w:rsidRPr="00A3385D"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 består af to dele, der kommunikerer trådløst:</w:t>
      </w:r>
    </w:p>
    <w:p w14:paraId="6D69E49C" w14:textId="77777777" w:rsidR="00B91046" w:rsidRPr="00A3385D" w:rsidRDefault="00B91046" w:rsidP="00701331">
      <w:pPr>
        <w:numPr>
          <w:ilvl w:val="0"/>
          <w:numId w:val="26"/>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14:paraId="12742F25" w14:textId="77777777" w:rsidR="00B91046" w:rsidRDefault="00B91046" w:rsidP="00701331">
      <w:pPr>
        <w:numPr>
          <w:ilvl w:val="0"/>
          <w:numId w:val="26"/>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En stationær enhed, til </w:t>
      </w:r>
      <w:proofErr w:type="spellStart"/>
      <w:r w:rsidRPr="00A3385D">
        <w:rPr>
          <w:rFonts w:ascii="Calibri" w:eastAsia="Times New Roman" w:hAnsi="Calibri" w:cs="Times New Roman"/>
          <w:color w:val="000000"/>
          <w:lang w:eastAsia="da-DK"/>
        </w:rPr>
        <w:t>processering</w:t>
      </w:r>
      <w:proofErr w:type="spellEnd"/>
      <w:r w:rsidRPr="00A3385D">
        <w:rPr>
          <w:rFonts w:ascii="Calibri" w:eastAsia="Times New Roman" w:hAnsi="Calibri" w:cs="Times New Roman"/>
          <w:color w:val="000000"/>
          <w:lang w:eastAsia="da-DK"/>
        </w:rPr>
        <w:t xml:space="preserve"> af aflæst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I-signaler og styring af system-indstillinger</w:t>
      </w:r>
    </w:p>
    <w:p w14:paraId="0E41610E" w14:textId="77777777" w:rsidR="00B91046" w:rsidRDefault="00B91046" w:rsidP="00701331">
      <w:pPr>
        <w:spacing w:after="0" w:line="240" w:lineRule="auto"/>
        <w:textAlignment w:val="center"/>
        <w:rPr>
          <w:rFonts w:ascii="Calibri" w:eastAsia="Times New Roman" w:hAnsi="Calibri" w:cs="Times New Roman"/>
          <w:color w:val="000000"/>
          <w:lang w:eastAsia="da-DK"/>
        </w:rPr>
      </w:pPr>
    </w:p>
    <w:p w14:paraId="7D351BEA" w14:textId="77777777" w:rsidR="00B91046" w:rsidRPr="00375681" w:rsidRDefault="00B91046" w:rsidP="00701331">
      <w:pPr>
        <w:spacing w:after="0"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 xml:space="preserve">Visionen bag projektet er at skabe et nyt udtryks-medie for musikere, samt at inkludere hidtil </w:t>
      </w:r>
      <w:proofErr w:type="spellStart"/>
      <w:r w:rsidRPr="00375681">
        <w:rPr>
          <w:rFonts w:ascii="Calibri" w:eastAsia="Times New Roman" w:hAnsi="Calibri" w:cs="Times New Roman"/>
          <w:color w:val="000000"/>
          <w:lang w:eastAsia="da-DK"/>
        </w:rPr>
        <w:t>ulærte</w:t>
      </w:r>
      <w:proofErr w:type="spellEnd"/>
      <w:r w:rsidRPr="00375681">
        <w:rPr>
          <w:rFonts w:ascii="Calibri" w:eastAsia="Times New Roman" w:hAnsi="Calibri" w:cs="Times New Roman"/>
          <w:color w:val="000000"/>
          <w:lang w:eastAsia="da-DK"/>
        </w:rPr>
        <w:t xml:space="preserve"> "skabsmusikanter" i den kreative og musikalske glæde, systemet vil medføre.</w:t>
      </w:r>
    </w:p>
    <w:p w14:paraId="797CEB4C" w14:textId="77777777" w:rsidR="00B91046" w:rsidRPr="00A3385D"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14:paraId="485BB639" w14:textId="77777777" w:rsidR="00B91046" w:rsidRPr="00DB22F9"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 for udvidelse, samt den lette integration med eksisterende synthesizer- og sample-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14:paraId="215B1ABB" w14:textId="0CC40AE8" w:rsidR="00AB4B73" w:rsidRDefault="00AB4B73" w:rsidP="00701331"/>
    <w:p w14:paraId="16013619" w14:textId="1A367DFF" w:rsidR="008D65C9" w:rsidRDefault="008D65C9" w:rsidP="00701331">
      <w:pPr>
        <w:pStyle w:val="Overskrift1"/>
      </w:pPr>
      <w:bookmarkStart w:id="5" w:name="_Toc406270030"/>
      <w:r>
        <w:t>Krav</w:t>
      </w:r>
      <w:bookmarkEnd w:id="5"/>
    </w:p>
    <w:p w14:paraId="56467637" w14:textId="3ECAB578" w:rsidR="008D65C9" w:rsidRDefault="00EE6421" w:rsidP="00701331">
      <w:r>
        <w:rPr>
          <w:noProof/>
        </w:rPr>
        <w:object w:dxaOrig="1440" w:dyaOrig="1440" w14:anchorId="3F128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168.1pt;margin-top:9pt;width:305.85pt;height:237.3pt;z-index:251669504;mso-position-horizontal-relative:text;mso-position-vertical-relative:text;mso-width-relative:page;mso-height-relative:page" wrapcoords="-53 68 -53 21532 21600 21532 21600 68 -53 68">
            <v:imagedata r:id="rId9" o:title=""/>
            <w10:wrap type="tight"/>
          </v:shape>
          <o:OLEObject Type="Embed" ProgID="Visio.Drawing.15" ShapeID="_x0000_s1031" DrawAspect="Content" ObjectID="_1480028518" r:id="rId10"/>
        </w:object>
      </w:r>
      <w:r w:rsidR="008D65C9" w:rsidRPr="002644B3">
        <w:t xml:space="preserve">Ud fra opgaveformuleringen, er der udarbejdet en række </w:t>
      </w:r>
      <w:proofErr w:type="spellStart"/>
      <w:r w:rsidR="008D65C9" w:rsidRPr="002644B3">
        <w:t>use</w:t>
      </w:r>
      <w:proofErr w:type="spellEnd"/>
      <w:r w:rsidR="008D65C9" w:rsidRPr="002644B3">
        <w:t xml:space="preserve"> cases, som beskriver aktørernes interaktion med systemet. Disse </w:t>
      </w:r>
      <w:proofErr w:type="spellStart"/>
      <w:r w:rsidR="008D65C9" w:rsidRPr="002644B3">
        <w:t>use</w:t>
      </w:r>
      <w:proofErr w:type="spellEnd"/>
      <w:r w:rsidR="008D65C9" w:rsidRPr="002644B3">
        <w:t xml:space="preserve"> cases fungerer som kravspecifikation, og bruges i den tidlige del af udviklingsfasen, til at bestemme systemets funktionalitet. For at se de </w:t>
      </w:r>
      <w:proofErr w:type="spellStart"/>
      <w:r w:rsidR="008D65C9" w:rsidRPr="002644B3">
        <w:t>fully</w:t>
      </w:r>
      <w:proofErr w:type="spellEnd"/>
      <w:r w:rsidR="008D65C9" w:rsidRPr="002644B3">
        <w:t xml:space="preserve"> </w:t>
      </w:r>
      <w:proofErr w:type="spellStart"/>
      <w:r w:rsidR="008D65C9" w:rsidRPr="002644B3">
        <w:t>dressed</w:t>
      </w:r>
      <w:proofErr w:type="spellEnd"/>
      <w:r w:rsidR="008D65C9" w:rsidRPr="002644B3">
        <w:t xml:space="preserve"> </w:t>
      </w:r>
      <w:proofErr w:type="spellStart"/>
      <w:r w:rsidR="008D65C9" w:rsidRPr="002644B3">
        <w:t>use</w:t>
      </w:r>
      <w:proofErr w:type="spellEnd"/>
      <w:r w:rsidR="008D65C9" w:rsidRPr="002644B3">
        <w:t xml:space="preserve"> cases, henvises til</w:t>
      </w:r>
      <w:r w:rsidR="008D65C9">
        <w:t xml:space="preserve"> </w:t>
      </w:r>
      <w:r w:rsidR="0019110F">
        <w:t>projekt</w:t>
      </w:r>
      <w:r w:rsidR="008D65C9">
        <w:t>dokumentationen.</w:t>
      </w:r>
      <w:r w:rsidR="008D65C9">
        <w:rPr>
          <w:rStyle w:val="Fodnotehenvisning"/>
        </w:rPr>
        <w:footnoteReference w:id="1"/>
      </w:r>
    </w:p>
    <w:p w14:paraId="683207BA" w14:textId="77777777" w:rsidR="008D65C9" w:rsidRDefault="008D65C9" w:rsidP="00701331">
      <w:pPr>
        <w:pStyle w:val="Overskrift2"/>
      </w:pPr>
      <w:bookmarkStart w:id="6" w:name="_Toc406270031"/>
      <w:r>
        <w:t>Aktørbeskrivelse</w:t>
      </w:r>
      <w:bookmarkEnd w:id="6"/>
      <w:r>
        <w:t xml:space="preserve"> </w:t>
      </w:r>
    </w:p>
    <w:p w14:paraId="625F4C0D" w14:textId="498FAA51" w:rsidR="008D65C9" w:rsidRDefault="0019110F" w:rsidP="00701331">
      <w:r>
        <w:rPr>
          <w:noProof/>
          <w:lang w:eastAsia="da-DK"/>
        </w:rPr>
        <mc:AlternateContent>
          <mc:Choice Requires="wps">
            <w:drawing>
              <wp:anchor distT="0" distB="0" distL="114300" distR="114300" simplePos="0" relativeHeight="251667456" behindDoc="0" locked="0" layoutInCell="1" allowOverlap="1" wp14:anchorId="389B3417" wp14:editId="37E6FC4D">
                <wp:simplePos x="0" y="0"/>
                <wp:positionH relativeFrom="column">
                  <wp:posOffset>2135253</wp:posOffset>
                </wp:positionH>
                <wp:positionV relativeFrom="paragraph">
                  <wp:posOffset>552150</wp:posOffset>
                </wp:positionV>
                <wp:extent cx="3997325" cy="258445"/>
                <wp:effectExtent l="0" t="0" r="3175" b="8255"/>
                <wp:wrapTight wrapText="bothSides">
                  <wp:wrapPolygon edited="0">
                    <wp:start x="0" y="0"/>
                    <wp:lineTo x="0" y="20698"/>
                    <wp:lineTo x="21514" y="20698"/>
                    <wp:lineTo x="21514" y="0"/>
                    <wp:lineTo x="0" y="0"/>
                  </wp:wrapPolygon>
                </wp:wrapTight>
                <wp:docPr id="5" name="Tekstfelt 5"/>
                <wp:cNvGraphicFramePr/>
                <a:graphic xmlns:a="http://schemas.openxmlformats.org/drawingml/2006/main">
                  <a:graphicData uri="http://schemas.microsoft.com/office/word/2010/wordprocessingShape">
                    <wps:wsp>
                      <wps:cNvSpPr txBox="1"/>
                      <wps:spPr>
                        <a:xfrm>
                          <a:off x="0" y="0"/>
                          <a:ext cx="3997325" cy="258445"/>
                        </a:xfrm>
                        <a:prstGeom prst="rect">
                          <a:avLst/>
                        </a:prstGeom>
                        <a:solidFill>
                          <a:prstClr val="white"/>
                        </a:solidFill>
                        <a:ln>
                          <a:noFill/>
                        </a:ln>
                        <a:effectLst/>
                      </wps:spPr>
                      <wps:txbx>
                        <w:txbxContent>
                          <w:p w14:paraId="213D1381" w14:textId="176FA9EB" w:rsidR="004B2CED" w:rsidRPr="002644B3" w:rsidRDefault="004B2CED" w:rsidP="008D65C9">
                            <w:pPr>
                              <w:pStyle w:val="Billedtekst"/>
                              <w:rPr>
                                <w:noProof/>
                                <w:lang w:val="en-US"/>
                              </w:rPr>
                            </w:pPr>
                            <w:proofErr w:type="spellStart"/>
                            <w:r w:rsidRPr="0019110F">
                              <w:rPr>
                                <w:b/>
                                <w:lang w:val="en-US"/>
                              </w:rPr>
                              <w:t>Figur</w:t>
                            </w:r>
                            <w:proofErr w:type="spellEnd"/>
                            <w:r w:rsidRPr="0019110F">
                              <w:rPr>
                                <w:b/>
                                <w:lang w:val="en-US"/>
                              </w:rPr>
                              <w:t xml:space="preserve"> </w:t>
                            </w:r>
                            <w:r w:rsidRPr="0019110F">
                              <w:rPr>
                                <w:b/>
                              </w:rPr>
                              <w:fldChar w:fldCharType="begin"/>
                            </w:r>
                            <w:r w:rsidRPr="0019110F">
                              <w:rPr>
                                <w:b/>
                                <w:lang w:val="en-US"/>
                              </w:rPr>
                              <w:instrText xml:space="preserve"> SEQ Figur \* ARABIC </w:instrText>
                            </w:r>
                            <w:r w:rsidRPr="0019110F">
                              <w:rPr>
                                <w:b/>
                              </w:rPr>
                              <w:fldChar w:fldCharType="separate"/>
                            </w:r>
                            <w:r w:rsidR="00FC4EEC">
                              <w:rPr>
                                <w:b/>
                                <w:noProof/>
                                <w:lang w:val="en-US"/>
                              </w:rPr>
                              <w:t>1</w:t>
                            </w:r>
                            <w:r w:rsidRPr="0019110F">
                              <w:rPr>
                                <w:b/>
                              </w:rPr>
                              <w:fldChar w:fldCharType="end"/>
                            </w:r>
                            <w:r>
                              <w:rPr>
                                <w:lang w:val="en-US"/>
                              </w:rPr>
                              <w:t xml:space="preserve"> Use case-</w:t>
                            </w:r>
                            <w:r w:rsidRPr="002644B3">
                              <w:rPr>
                                <w:lang w:val="en-US"/>
                              </w:rPr>
                              <w:t>diagram over BodyRock3000</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89B3417" id="_x0000_t202" coordsize="21600,21600" o:spt="202" path="m,l,21600r21600,l21600,xe">
                <v:stroke joinstyle="miter"/>
                <v:path gradientshapeok="t" o:connecttype="rect"/>
              </v:shapetype>
              <v:shape id="Tekstfelt 5" o:spid="_x0000_s1026" type="#_x0000_t202" style="position:absolute;margin-left:168.15pt;margin-top:43.5pt;width:314.75pt;height:20.3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" stroked="f">
                <v:textbox style="mso-fit-shape-to-text:t" inset="0,0,0,0">
                  <w:txbxContent>
                    <w:p w14:paraId="213D1381" w14:textId="176FA9EB" w:rsidR="004B2CED" w:rsidRPr="002644B3" w:rsidRDefault="004B2CED" w:rsidP="008D65C9">
                      <w:pPr>
                        <w:pStyle w:val="Billedtekst"/>
                        <w:rPr>
                          <w:noProof/>
                          <w:lang w:val="en-US"/>
                        </w:rPr>
                      </w:pPr>
                      <w:proofErr w:type="spellStart"/>
                      <w:r w:rsidRPr="0019110F">
                        <w:rPr>
                          <w:b/>
                          <w:lang w:val="en-US"/>
                        </w:rPr>
                        <w:t>Figur</w:t>
                      </w:r>
                      <w:proofErr w:type="spellEnd"/>
                      <w:r w:rsidRPr="0019110F">
                        <w:rPr>
                          <w:b/>
                          <w:lang w:val="en-US"/>
                        </w:rPr>
                        <w:t xml:space="preserve"> </w:t>
                      </w:r>
                      <w:r w:rsidRPr="0019110F">
                        <w:rPr>
                          <w:b/>
                        </w:rPr>
                        <w:fldChar w:fldCharType="begin"/>
                      </w:r>
                      <w:r w:rsidRPr="0019110F">
                        <w:rPr>
                          <w:b/>
                          <w:lang w:val="en-US"/>
                        </w:rPr>
                        <w:instrText xml:space="preserve"> SEQ Figur \* ARABIC </w:instrText>
                      </w:r>
                      <w:r w:rsidRPr="0019110F">
                        <w:rPr>
                          <w:b/>
                        </w:rPr>
                        <w:fldChar w:fldCharType="separate"/>
                      </w:r>
                      <w:r w:rsidR="00FC4EEC">
                        <w:rPr>
                          <w:b/>
                          <w:noProof/>
                          <w:lang w:val="en-US"/>
                        </w:rPr>
                        <w:t>1</w:t>
                      </w:r>
                      <w:r w:rsidRPr="0019110F">
                        <w:rPr>
                          <w:b/>
                        </w:rPr>
                        <w:fldChar w:fldCharType="end"/>
                      </w:r>
                      <w:r>
                        <w:rPr>
                          <w:lang w:val="en-US"/>
                        </w:rPr>
                        <w:t xml:space="preserve"> Use case-</w:t>
                      </w:r>
                      <w:r w:rsidRPr="002644B3">
                        <w:rPr>
                          <w:lang w:val="en-US"/>
                        </w:rPr>
                        <w:t>diagram over BodyRock3000</w:t>
                      </w:r>
                    </w:p>
                  </w:txbxContent>
                </v:textbox>
                <w10:wrap type="tight"/>
              </v:shape>
            </w:pict>
          </mc:Fallback>
        </mc:AlternateContent>
      </w:r>
      <w:r w:rsidR="008D65C9" w:rsidRPr="00941223">
        <w:t xml:space="preserve">På </w:t>
      </w:r>
      <w:proofErr w:type="spellStart"/>
      <w:r w:rsidR="008D65C9" w:rsidRPr="00941223">
        <w:t>use</w:t>
      </w:r>
      <w:proofErr w:type="spellEnd"/>
      <w:r w:rsidR="008D65C9" w:rsidRPr="00941223">
        <w:t xml:space="preserve"> case-diagrammet</w:t>
      </w:r>
      <w:r w:rsidR="002204BE">
        <w:t xml:space="preserve"> på </w:t>
      </w:r>
      <w:r w:rsidR="002204BE" w:rsidRPr="002204BE">
        <w:rPr>
          <w:b/>
          <w:color w:val="44546A" w:themeColor="text2"/>
        </w:rPr>
        <w:t>figur XX</w:t>
      </w:r>
      <w:r w:rsidR="008D65C9" w:rsidRPr="00941223">
        <w:t xml:space="preserve"> ses en række aktører. Disse er beskrevet i følgende aktørbeskrivelse:</w:t>
      </w:r>
    </w:p>
    <w:p w14:paraId="7CF5749F" w14:textId="77777777" w:rsidR="008D65C9" w:rsidRDefault="008D65C9" w:rsidP="00701331"/>
    <w:p w14:paraId="6F87F929" w14:textId="18043A46" w:rsidR="008D65C9" w:rsidRDefault="008D65C9" w:rsidP="00701331">
      <w:r>
        <w:rPr>
          <w:b/>
        </w:rPr>
        <w:t>Bruger</w:t>
      </w:r>
      <w:r>
        <w:t xml:space="preserve"> er en primær aktør, som ønsker at benytte systemet BodyRock3000, ved at indstille diverse konfigurationer.</w:t>
      </w:r>
      <w:r>
        <w:rPr>
          <w:rStyle w:val="Fodnotehenvisning"/>
        </w:rPr>
        <w:footnoteReference w:id="2"/>
      </w:r>
      <w:r>
        <w:t xml:space="preserve"> </w:t>
      </w:r>
    </w:p>
    <w:p w14:paraId="4E6E8E68" w14:textId="25AB7B43" w:rsidR="008D65C9" w:rsidRDefault="008D65C9" w:rsidP="00701331">
      <w:r>
        <w:rPr>
          <w:b/>
        </w:rPr>
        <w:t xml:space="preserve">MIDI-modtager </w:t>
      </w:r>
      <w:r>
        <w:t>er en sekundær aktør, som ka</w:t>
      </w:r>
      <w:r w:rsidR="002204BE">
        <w:t>n transformere de generede MIDI-</w:t>
      </w:r>
      <w:r>
        <w:t>signaler.</w:t>
      </w:r>
      <w:r>
        <w:rPr>
          <w:rStyle w:val="Fodnotehenvisning"/>
        </w:rPr>
        <w:footnoteReference w:id="3"/>
      </w:r>
    </w:p>
    <w:p w14:paraId="5531586E" w14:textId="69BBE5DE" w:rsidR="008D65C9" w:rsidRDefault="008D65C9" w:rsidP="00701331">
      <w:r>
        <w:rPr>
          <w:b/>
        </w:rPr>
        <w:t xml:space="preserve">Højtalersystem </w:t>
      </w:r>
      <w:r>
        <w:t>er en sekundær aktør, som afspiller den ønskede lyd.</w:t>
      </w:r>
      <w:r>
        <w:rPr>
          <w:rStyle w:val="Fodnotehenvisning"/>
        </w:rPr>
        <w:footnoteReference w:id="4"/>
      </w:r>
    </w:p>
    <w:p w14:paraId="6D7BA298" w14:textId="77777777" w:rsidR="002204BE" w:rsidRDefault="002204BE" w:rsidP="00701331">
      <w:pPr>
        <w:rPr>
          <w:rFonts w:asciiTheme="majorHAnsi" w:eastAsiaTheme="majorEastAsia" w:hAnsiTheme="majorHAnsi" w:cstheme="majorBidi"/>
          <w:color w:val="2E74B5" w:themeColor="accent1" w:themeShade="BF"/>
          <w:sz w:val="26"/>
          <w:szCs w:val="26"/>
        </w:rPr>
      </w:pPr>
      <w:bookmarkStart w:id="7" w:name="_Toc406270032"/>
      <w:r>
        <w:br w:type="page"/>
      </w:r>
    </w:p>
    <w:p w14:paraId="611A5059" w14:textId="686E6092" w:rsidR="008D65C9" w:rsidRDefault="002204BE" w:rsidP="00701331">
      <w:pPr>
        <w:pStyle w:val="Overskrift2"/>
      </w:pPr>
      <w:proofErr w:type="spellStart"/>
      <w:r>
        <w:lastRenderedPageBreak/>
        <w:t>Use</w:t>
      </w:r>
      <w:proofErr w:type="spellEnd"/>
      <w:r>
        <w:t xml:space="preserve"> case-</w:t>
      </w:r>
      <w:r w:rsidR="008D65C9">
        <w:t>beskrivelse</w:t>
      </w:r>
      <w:bookmarkEnd w:id="7"/>
      <w:r w:rsidR="008D65C9">
        <w:t xml:space="preserve"> </w:t>
      </w:r>
    </w:p>
    <w:p w14:paraId="498955C0" w14:textId="0C45B84C" w:rsidR="008D65C9" w:rsidRDefault="008D65C9" w:rsidP="00701331">
      <w:proofErr w:type="spellStart"/>
      <w:r w:rsidRPr="00941223">
        <w:t>Use</w:t>
      </w:r>
      <w:proofErr w:type="spellEnd"/>
      <w:r w:rsidRPr="00941223">
        <w:t xml:space="preserve"> cases fra </w:t>
      </w:r>
      <w:proofErr w:type="spellStart"/>
      <w:r w:rsidRPr="00941223">
        <w:t>use</w:t>
      </w:r>
      <w:proofErr w:type="spellEnd"/>
      <w:r w:rsidRPr="00941223">
        <w:t xml:space="preserve"> case-diagrammet er beskrevet i følgende afsnit. Hver </w:t>
      </w:r>
      <w:proofErr w:type="spellStart"/>
      <w:r w:rsidRPr="00941223">
        <w:t>use</w:t>
      </w:r>
      <w:proofErr w:type="spellEnd"/>
      <w:r w:rsidRPr="00941223">
        <w:t xml:space="preserve"> case beskriver et scenarie</w:t>
      </w:r>
      <w:r w:rsidR="002204BE">
        <w:t>,</w:t>
      </w:r>
      <w:r w:rsidRPr="00941223">
        <w:t xml:space="preserve"> hvor en aktør interagerer med systemet.</w:t>
      </w:r>
    </w:p>
    <w:p w14:paraId="34AB8469" w14:textId="77777777" w:rsidR="008D65C9" w:rsidRDefault="008D65C9" w:rsidP="00701331">
      <w:pPr>
        <w:pStyle w:val="Overskrift3"/>
      </w:pPr>
      <w:bookmarkStart w:id="8" w:name="_Toc406270033"/>
      <w:r>
        <w:t>Forbind Body og Rock</w:t>
      </w:r>
      <w:bookmarkEnd w:id="8"/>
    </w:p>
    <w:p w14:paraId="33038BEF" w14:textId="3B198E17" w:rsidR="008D65C9" w:rsidRPr="00941223" w:rsidRDefault="008D65C9" w:rsidP="00701331">
      <w:r>
        <w:t xml:space="preserve">Brugeren tænder for </w:t>
      </w:r>
      <w:r w:rsidR="002204BE">
        <w:t xml:space="preserve">hhv. </w:t>
      </w:r>
      <w:r>
        <w:t>Body og Rock, og benytter herefter hovedmenuen til at forbinde Body til Rock.</w:t>
      </w:r>
      <w:r>
        <w:rPr>
          <w:rStyle w:val="Fodnotehenvisning"/>
        </w:rPr>
        <w:footnoteReference w:id="5"/>
      </w:r>
    </w:p>
    <w:p w14:paraId="2A1C16DC" w14:textId="77777777" w:rsidR="008D65C9" w:rsidRDefault="008D65C9" w:rsidP="00701331">
      <w:pPr>
        <w:pStyle w:val="Overskrift3"/>
      </w:pPr>
      <w:bookmarkStart w:id="9" w:name="_Toc406270034"/>
      <w:r>
        <w:t>Installér lydpakker</w:t>
      </w:r>
      <w:bookmarkEnd w:id="9"/>
    </w:p>
    <w:p w14:paraId="12A5B0E5" w14:textId="77777777" w:rsidR="008D65C9" w:rsidRPr="00941223" w:rsidRDefault="008D65C9" w:rsidP="00701331">
      <w:r>
        <w:t>Brugeren benytter Rocks hovedmenu til at importere og installere en lydpakke.</w:t>
      </w:r>
      <w:r>
        <w:rPr>
          <w:rStyle w:val="Fodnotehenvisning"/>
        </w:rPr>
        <w:footnoteReference w:id="6"/>
      </w:r>
    </w:p>
    <w:p w14:paraId="797FF2CA" w14:textId="77777777" w:rsidR="008D65C9" w:rsidRDefault="008D65C9" w:rsidP="00701331">
      <w:pPr>
        <w:pStyle w:val="Overskrift3"/>
      </w:pPr>
      <w:bookmarkStart w:id="10" w:name="_Toc406270035"/>
      <w:r>
        <w:t>Konfigurer sensorer</w:t>
      </w:r>
      <w:bookmarkEnd w:id="10"/>
      <w:r>
        <w:t xml:space="preserve"> </w:t>
      </w:r>
    </w:p>
    <w:p w14:paraId="3C923907" w14:textId="77777777" w:rsidR="008D65C9" w:rsidRPr="00CB0A46" w:rsidRDefault="008D65C9" w:rsidP="00701331">
      <w:r>
        <w:t>Brugeren benytter Rocks hovedmenu til at oprette en ny sensorkonfiguration.</w:t>
      </w:r>
      <w:r>
        <w:rPr>
          <w:rStyle w:val="Fodnotehenvisning"/>
        </w:rPr>
        <w:footnoteReference w:id="7"/>
      </w:r>
    </w:p>
    <w:p w14:paraId="50A28EF1" w14:textId="77777777" w:rsidR="008D65C9" w:rsidRDefault="008D65C9" w:rsidP="00701331">
      <w:pPr>
        <w:pStyle w:val="Overskrift3"/>
      </w:pPr>
      <w:bookmarkStart w:id="11" w:name="_Toc406270036"/>
      <w:r>
        <w:t xml:space="preserve">Konfigurer </w:t>
      </w:r>
      <w:proofErr w:type="spellStart"/>
      <w:r>
        <w:t>presets</w:t>
      </w:r>
      <w:bookmarkEnd w:id="11"/>
      <w:proofErr w:type="spellEnd"/>
    </w:p>
    <w:p w14:paraId="0752A5BF" w14:textId="5C28A4ED" w:rsidR="008D65C9" w:rsidRPr="00CB0A46" w:rsidRDefault="008D65C9" w:rsidP="00701331">
      <w:r>
        <w:t>Brugeren benytter Rocks hovedm</w:t>
      </w:r>
      <w:r w:rsidR="00DF6982">
        <w:t xml:space="preserve">enu til at oprette en ny </w:t>
      </w:r>
      <w:proofErr w:type="spellStart"/>
      <w:r w:rsidR="00DF6982">
        <w:t>preset</w:t>
      </w:r>
      <w:proofErr w:type="spellEnd"/>
      <w:r w:rsidR="00DF6982">
        <w:t>-</w:t>
      </w:r>
      <w:r>
        <w:t>konfiguration.</w:t>
      </w:r>
      <w:r>
        <w:rPr>
          <w:rStyle w:val="Fodnotehenvisning"/>
        </w:rPr>
        <w:footnoteReference w:id="8"/>
      </w:r>
    </w:p>
    <w:p w14:paraId="08AD3CF9" w14:textId="77777777" w:rsidR="008D65C9" w:rsidRDefault="008D65C9" w:rsidP="00701331">
      <w:pPr>
        <w:pStyle w:val="Overskrift3"/>
      </w:pPr>
      <w:bookmarkStart w:id="12" w:name="_Toc406270037"/>
      <w:r>
        <w:t xml:space="preserve">Vælg </w:t>
      </w:r>
      <w:proofErr w:type="spellStart"/>
      <w:r>
        <w:t>preset</w:t>
      </w:r>
      <w:bookmarkEnd w:id="12"/>
      <w:proofErr w:type="spellEnd"/>
      <w:r>
        <w:t xml:space="preserve"> </w:t>
      </w:r>
    </w:p>
    <w:p w14:paraId="7908D2DA" w14:textId="353528EB" w:rsidR="008D65C9" w:rsidRPr="00CB0A46" w:rsidRDefault="008D65C9" w:rsidP="00701331">
      <w:r>
        <w:t xml:space="preserve">Brugeren vælger </w:t>
      </w:r>
      <w:proofErr w:type="spellStart"/>
      <w:r>
        <w:t>pr</w:t>
      </w:r>
      <w:r w:rsidR="00DF6982">
        <w:t>eset</w:t>
      </w:r>
      <w:proofErr w:type="spellEnd"/>
      <w:r w:rsidR="00DF6982">
        <w:t>, ved at trykke på knapmatric</w:t>
      </w:r>
      <w:r>
        <w:t>en placeret på Body.</w:t>
      </w:r>
      <w:r>
        <w:rPr>
          <w:rStyle w:val="Fodnotehenvisning"/>
        </w:rPr>
        <w:footnoteReference w:id="9"/>
      </w:r>
    </w:p>
    <w:p w14:paraId="628DF073" w14:textId="77777777" w:rsidR="008D65C9" w:rsidRDefault="008D65C9" w:rsidP="00701331">
      <w:pPr>
        <w:pStyle w:val="Overskrift3"/>
      </w:pPr>
      <w:bookmarkStart w:id="13" w:name="_Toc406270038"/>
      <w:r>
        <w:t>Indsaml sensordata</w:t>
      </w:r>
      <w:bookmarkEnd w:id="13"/>
    </w:p>
    <w:p w14:paraId="7A4E6455" w14:textId="536F9AA2" w:rsidR="008D65C9" w:rsidRPr="00CB0A46" w:rsidRDefault="008D65C9" w:rsidP="00701331">
      <w:r>
        <w:t xml:space="preserve">Sensor genererer </w:t>
      </w:r>
      <w:proofErr w:type="spellStart"/>
      <w:r>
        <w:t>rådata</w:t>
      </w:r>
      <w:proofErr w:type="spellEnd"/>
      <w:r>
        <w:t>, hvilket sendes trådløst til Rock</w:t>
      </w:r>
      <w:r w:rsidR="00DF6982">
        <w:t>,</w:t>
      </w:r>
      <w:r>
        <w:t xml:space="preserve"> hvor det gemmes i en buffer.</w:t>
      </w:r>
      <w:r>
        <w:rPr>
          <w:rStyle w:val="Fodnotehenvisning"/>
        </w:rPr>
        <w:footnoteReference w:id="10"/>
      </w:r>
    </w:p>
    <w:p w14:paraId="2C6C1B0C" w14:textId="77777777" w:rsidR="008D65C9" w:rsidRDefault="008D65C9" w:rsidP="00701331">
      <w:pPr>
        <w:pStyle w:val="Overskrift3"/>
      </w:pPr>
      <w:bookmarkStart w:id="14" w:name="_Toc406270039"/>
      <w:r>
        <w:t>Generér MIDI</w:t>
      </w:r>
      <w:bookmarkEnd w:id="14"/>
    </w:p>
    <w:p w14:paraId="4A56731A" w14:textId="49149232" w:rsidR="008D65C9" w:rsidRPr="00CB0A46" w:rsidRDefault="008D65C9" w:rsidP="00701331">
      <w:r>
        <w:t xml:space="preserve">Læser data fra </w:t>
      </w:r>
      <w:r w:rsidR="00DF6982">
        <w:t>buffer og omdanner det til MIDI-</w:t>
      </w:r>
      <w:r>
        <w:t>signaler.</w:t>
      </w:r>
      <w:r>
        <w:rPr>
          <w:rStyle w:val="Fodnotehenvisning"/>
        </w:rPr>
        <w:footnoteReference w:id="11"/>
      </w:r>
    </w:p>
    <w:p w14:paraId="718A7AD1" w14:textId="77777777" w:rsidR="008D65C9" w:rsidRDefault="008D65C9" w:rsidP="00701331">
      <w:pPr>
        <w:pStyle w:val="Overskrift3"/>
      </w:pPr>
      <w:bookmarkStart w:id="15" w:name="_Toc406270040"/>
      <w:r>
        <w:t>Afspil lyd</w:t>
      </w:r>
      <w:bookmarkEnd w:id="15"/>
      <w:r>
        <w:t xml:space="preserve"> </w:t>
      </w:r>
    </w:p>
    <w:p w14:paraId="4C3901BB" w14:textId="35395D82" w:rsidR="008D65C9" w:rsidRPr="00941223" w:rsidRDefault="008D65C9" w:rsidP="00701331">
      <w:r>
        <w:t>Der bliver afspillet den lyd</w:t>
      </w:r>
      <w:r w:rsidR="00DF6982">
        <w:t>,</w:t>
      </w:r>
      <w:r>
        <w:t xml:space="preserve"> som er genereret af BodyRock3000.</w:t>
      </w:r>
      <w:r>
        <w:rPr>
          <w:rStyle w:val="Fodnotehenvisning"/>
        </w:rPr>
        <w:footnoteReference w:id="12"/>
      </w:r>
    </w:p>
    <w:p w14:paraId="66311B5A" w14:textId="77777777" w:rsidR="008D65C9" w:rsidRDefault="008D65C9" w:rsidP="00701331">
      <w:pPr>
        <w:rPr>
          <w:rFonts w:asciiTheme="majorHAnsi" w:eastAsiaTheme="majorEastAsia" w:hAnsiTheme="majorHAnsi" w:cstheme="majorBidi"/>
          <w:spacing w:val="-10"/>
          <w:kern w:val="28"/>
          <w:sz w:val="56"/>
          <w:szCs w:val="56"/>
        </w:rPr>
      </w:pPr>
      <w:r>
        <w:br w:type="page"/>
      </w:r>
    </w:p>
    <w:p w14:paraId="052191C9" w14:textId="5EEF6F3B" w:rsidR="00321AFA" w:rsidRDefault="00AB4B73" w:rsidP="00701331">
      <w:pPr>
        <w:pStyle w:val="Overskrift1"/>
      </w:pPr>
      <w:bookmarkStart w:id="16" w:name="_Toc406270041"/>
      <w:r>
        <w:lastRenderedPageBreak/>
        <w:t>Projektgennemførelse</w:t>
      </w:r>
      <w:bookmarkEnd w:id="16"/>
    </w:p>
    <w:p w14:paraId="73E2832A" w14:textId="77777777" w:rsidR="00321AFA" w:rsidRPr="0091074F" w:rsidRDefault="00321AFA" w:rsidP="00701331">
      <w:pPr>
        <w:pStyle w:val="Overskrift2"/>
      </w:pPr>
      <w:bookmarkStart w:id="17" w:name="_Toc406270042"/>
      <w:r w:rsidRPr="0091074F">
        <w:t>Udviklingsmodel</w:t>
      </w:r>
      <w:bookmarkEnd w:id="17"/>
    </w:p>
    <w:p w14:paraId="40727778" w14:textId="13DD8C91" w:rsidR="00701331" w:rsidRDefault="00321AFA" w:rsidP="00701331">
      <w:pPr>
        <w:rPr>
          <w:rFonts w:ascii="Calibri" w:hAnsi="Calibri"/>
          <w:noProof/>
          <w:lang w:eastAsia="da-DK"/>
        </w:rPr>
      </w:pPr>
      <w:r w:rsidRPr="0091074F">
        <w:rPr>
          <w:rFonts w:ascii="Calibri" w:hAnsi="Calibri"/>
        </w:rPr>
        <w:t xml:space="preserve">Projektet er gennemført med en modificeret udgave af </w:t>
      </w:r>
      <w:r w:rsidRPr="0091074F">
        <w:rPr>
          <w:rFonts w:ascii="Calibri" w:hAnsi="Calibri"/>
          <w:i/>
        </w:rPr>
        <w:t>ASE</w:t>
      </w:r>
      <w:r w:rsidRPr="0091074F">
        <w:rPr>
          <w:rFonts w:ascii="Calibri" w:hAnsi="Calibri"/>
        </w:rPr>
        <w:t>-modellen(REFERENCE) som den primære udviklingsmodel. ASE-modellen er som udgangspunkt en vandfaldsmodel. Man arbejder sig systematisk frem med at lave opgaveformulering, kravspecifikation og systemarkitektur, for så at designe og implementere modulerne i hardware og software hver for sig og til sidst laver man en samlet accepttest.</w:t>
      </w:r>
    </w:p>
    <w:p w14:paraId="66105A49" w14:textId="77777777" w:rsidR="00701331" w:rsidRDefault="00701331" w:rsidP="00C34C1D">
      <w:pPr>
        <w:keepNext/>
        <w:ind w:firstLine="1304"/>
      </w:pPr>
      <w:r w:rsidRPr="0091074F">
        <w:rPr>
          <w:rFonts w:ascii="Calibri" w:hAnsi="Calibri"/>
          <w:noProof/>
          <w:lang w:eastAsia="da-DK"/>
        </w:rPr>
        <w:drawing>
          <wp:inline distT="0" distB="0" distL="0" distR="0" wp14:anchorId="30087173" wp14:editId="4FEB58E6">
            <wp:extent cx="5262199" cy="2925749"/>
            <wp:effectExtent l="0" t="0" r="0" b="8255"/>
            <wp:docPr id="6"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cstate="print">
                      <a:extLst>
                        <a:ext uri="{28A0092B-C50C-407E-A947-70E740481C1C}">
                          <a14:useLocalDpi xmlns:a14="http://schemas.microsoft.com/office/drawing/2010/main" val="0"/>
                        </a:ext>
                      </a:extLst>
                    </a:blip>
                    <a:srcRect l="2823" t="6374" r="8187" b="6758"/>
                    <a:stretch/>
                  </pic:blipFill>
                  <pic:spPr bwMode="auto">
                    <a:xfrm>
                      <a:off x="0" y="0"/>
                      <a:ext cx="5263757" cy="2926615"/>
                    </a:xfrm>
                    <a:prstGeom prst="rect">
                      <a:avLst/>
                    </a:prstGeom>
                    <a:ln>
                      <a:noFill/>
                    </a:ln>
                    <a:extLst>
                      <a:ext uri="{53640926-AAD7-44D8-BBD7-CCE9431645EC}">
                        <a14:shadowObscured xmlns:a14="http://schemas.microsoft.com/office/drawing/2010/main"/>
                      </a:ext>
                    </a:extLst>
                  </pic:spPr>
                </pic:pic>
              </a:graphicData>
            </a:graphic>
          </wp:inline>
        </w:drawing>
      </w:r>
    </w:p>
    <w:p w14:paraId="53CED679" w14:textId="05BA3036" w:rsidR="00321AFA" w:rsidRPr="0091074F" w:rsidRDefault="00701331" w:rsidP="00701331">
      <w:pPr>
        <w:pStyle w:val="Billedtekst"/>
        <w:ind w:firstLine="1304"/>
        <w:rPr>
          <w:rFonts w:ascii="Calibri" w:hAnsi="Calibri"/>
          <w:i w:val="0"/>
        </w:rPr>
      </w:pPr>
      <w:r w:rsidRPr="00701331">
        <w:rPr>
          <w:b/>
        </w:rPr>
        <w:t xml:space="preserve">Figur </w:t>
      </w:r>
      <w:r w:rsidRPr="00701331">
        <w:rPr>
          <w:b/>
        </w:rPr>
        <w:fldChar w:fldCharType="begin"/>
      </w:r>
      <w:r w:rsidRPr="00701331">
        <w:rPr>
          <w:b/>
        </w:rPr>
        <w:instrText xml:space="preserve"> SEQ Figur \* ARABIC </w:instrText>
      </w:r>
      <w:r w:rsidRPr="00701331">
        <w:rPr>
          <w:b/>
        </w:rPr>
        <w:fldChar w:fldCharType="separate"/>
      </w:r>
      <w:r w:rsidR="00FC4EEC">
        <w:rPr>
          <w:b/>
          <w:noProof/>
        </w:rPr>
        <w:t>2</w:t>
      </w:r>
      <w:r w:rsidRPr="00701331">
        <w:rPr>
          <w:b/>
        </w:rPr>
        <w:fldChar w:fldCharType="end"/>
      </w:r>
      <w:r>
        <w:t xml:space="preserve"> </w:t>
      </w:r>
      <w:r w:rsidRPr="0065336D">
        <w:t>ASE</w:t>
      </w:r>
      <w:r w:rsidR="00C34C1D">
        <w:t>-proces</w:t>
      </w:r>
    </w:p>
    <w:p w14:paraId="4106AF4E" w14:textId="36256641" w:rsidR="00321AFA" w:rsidRPr="0091074F" w:rsidRDefault="00321AFA" w:rsidP="00701331">
      <w:pPr>
        <w:rPr>
          <w:rFonts w:ascii="Calibri" w:hAnsi="Calibri"/>
        </w:rPr>
      </w:pPr>
      <w:r w:rsidRPr="0091074F">
        <w:rPr>
          <w:rFonts w:ascii="Calibri" w:hAnsi="Calibri"/>
        </w:rPr>
        <w:t xml:space="preserve">I dette projekt </w:t>
      </w:r>
      <w:r w:rsidR="00C34C1D">
        <w:rPr>
          <w:rFonts w:ascii="Calibri" w:hAnsi="Calibri"/>
        </w:rPr>
        <w:t>er</w:t>
      </w:r>
      <w:r w:rsidRPr="0091074F">
        <w:rPr>
          <w:rFonts w:ascii="Calibri" w:hAnsi="Calibri"/>
        </w:rPr>
        <w:t xml:space="preserve"> en ren vandfaldsmodel</w:t>
      </w:r>
      <w:r w:rsidR="00C34C1D">
        <w:rPr>
          <w:rFonts w:ascii="Calibri" w:hAnsi="Calibri"/>
        </w:rPr>
        <w:t xml:space="preserve"> forsøgt undgået</w:t>
      </w:r>
      <w:r w:rsidRPr="0091074F">
        <w:rPr>
          <w:rFonts w:ascii="Calibri" w:hAnsi="Calibri"/>
        </w:rPr>
        <w:t xml:space="preserve">. Derfor </w:t>
      </w:r>
      <w:r w:rsidR="00C34C1D">
        <w:rPr>
          <w:rFonts w:ascii="Calibri" w:hAnsi="Calibri"/>
        </w:rPr>
        <w:t>er</w:t>
      </w:r>
      <w:r w:rsidRPr="0091074F">
        <w:rPr>
          <w:rFonts w:ascii="Calibri" w:hAnsi="Calibri"/>
        </w:rPr>
        <w:t xml:space="preserve"> elementer fra </w:t>
      </w:r>
      <w:proofErr w:type="spellStart"/>
      <w:r w:rsidRPr="0091074F">
        <w:rPr>
          <w:rFonts w:ascii="Calibri" w:hAnsi="Calibri"/>
          <w:i/>
        </w:rPr>
        <w:t>Verification</w:t>
      </w:r>
      <w:proofErr w:type="spellEnd"/>
      <w:r w:rsidRPr="0091074F">
        <w:rPr>
          <w:rFonts w:ascii="Calibri" w:hAnsi="Calibri"/>
        </w:rPr>
        <w:t xml:space="preserve"> and </w:t>
      </w:r>
      <w:proofErr w:type="spellStart"/>
      <w:r w:rsidR="00C34C1D">
        <w:rPr>
          <w:rFonts w:ascii="Calibri" w:hAnsi="Calibri"/>
          <w:i/>
        </w:rPr>
        <w:t>Validation</w:t>
      </w:r>
      <w:proofErr w:type="spellEnd"/>
      <w:r w:rsidR="00C34C1D">
        <w:rPr>
          <w:rFonts w:ascii="Calibri" w:hAnsi="Calibri"/>
          <w:i/>
        </w:rPr>
        <w:t>-</w:t>
      </w:r>
      <w:r w:rsidRPr="00C34C1D">
        <w:rPr>
          <w:rFonts w:ascii="Calibri" w:hAnsi="Calibri"/>
        </w:rPr>
        <w:t>modellen</w:t>
      </w:r>
      <w:r w:rsidRPr="0091074F">
        <w:rPr>
          <w:rFonts w:ascii="Calibri" w:hAnsi="Calibri"/>
        </w:rPr>
        <w:t xml:space="preserve"> </w:t>
      </w:r>
      <w:r w:rsidR="00C34C1D">
        <w:rPr>
          <w:rFonts w:ascii="Calibri" w:hAnsi="Calibri"/>
        </w:rPr>
        <w:t>(</w:t>
      </w:r>
      <w:r w:rsidRPr="0091074F">
        <w:rPr>
          <w:rFonts w:ascii="Calibri" w:hAnsi="Calibri"/>
        </w:rPr>
        <w:t>V-modellen</w:t>
      </w:r>
      <w:r w:rsidR="00C34C1D">
        <w:rPr>
          <w:rFonts w:ascii="Calibri" w:hAnsi="Calibri"/>
        </w:rPr>
        <w:t>)</w:t>
      </w:r>
      <w:r w:rsidRPr="0091074F">
        <w:rPr>
          <w:rFonts w:ascii="Calibri" w:hAnsi="Calibri"/>
        </w:rPr>
        <w:t xml:space="preserve"> indført. Alle trin i ASE-modellen </w:t>
      </w:r>
      <w:r w:rsidR="00C34C1D">
        <w:rPr>
          <w:rFonts w:ascii="Calibri" w:hAnsi="Calibri"/>
        </w:rPr>
        <w:t xml:space="preserve">er </w:t>
      </w:r>
      <w:r w:rsidRPr="0091074F">
        <w:rPr>
          <w:rFonts w:ascii="Calibri" w:hAnsi="Calibri"/>
        </w:rPr>
        <w:t>blevet parret med et tilsvarende a</w:t>
      </w:r>
      <w:r w:rsidR="00C34C1D">
        <w:rPr>
          <w:rFonts w:ascii="Calibri" w:hAnsi="Calibri"/>
        </w:rPr>
        <w:t xml:space="preserve">fsluttende trin.  Se </w:t>
      </w:r>
      <w:r w:rsidR="00C34C1D" w:rsidRPr="00C34C1D">
        <w:rPr>
          <w:rFonts w:ascii="Calibri" w:hAnsi="Calibri"/>
          <w:b/>
          <w:color w:val="44546A" w:themeColor="text2"/>
        </w:rPr>
        <w:t>figur XX</w:t>
      </w:r>
      <w:r w:rsidR="00C34C1D">
        <w:rPr>
          <w:rFonts w:ascii="Calibri" w:hAnsi="Calibri"/>
        </w:rPr>
        <w:t>.</w:t>
      </w:r>
    </w:p>
    <w:p w14:paraId="38802AE3" w14:textId="77777777" w:rsidR="00321AFA" w:rsidRDefault="00321AFA" w:rsidP="00C34C1D">
      <w:pPr>
        <w:keepNext/>
        <w:ind w:firstLine="1304"/>
      </w:pPr>
      <w:r w:rsidRPr="0091074F">
        <w:rPr>
          <w:rFonts w:ascii="Calibri" w:hAnsi="Calibri"/>
          <w:noProof/>
          <w:lang w:eastAsia="da-DK"/>
        </w:rPr>
        <w:drawing>
          <wp:inline distT="0" distB="0" distL="0" distR="0" wp14:anchorId="304E8FF5" wp14:editId="0259C7B0">
            <wp:extent cx="3571875" cy="2442257"/>
            <wp:effectExtent l="19050" t="0" r="9525" b="0"/>
            <wp:docPr id="8"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3571875" cy="2442257"/>
                    </a:xfrm>
                    <a:prstGeom prst="rect">
                      <a:avLst/>
                    </a:prstGeom>
                  </pic:spPr>
                </pic:pic>
              </a:graphicData>
            </a:graphic>
          </wp:inline>
        </w:drawing>
      </w:r>
    </w:p>
    <w:p w14:paraId="27FA215B" w14:textId="1442C7D4" w:rsidR="00321AFA" w:rsidRPr="00C34C1D" w:rsidRDefault="00321AFA" w:rsidP="00C34C1D">
      <w:pPr>
        <w:pStyle w:val="Billedtekst"/>
        <w:ind w:firstLine="1304"/>
        <w:rPr>
          <w:rFonts w:ascii="Calibri" w:hAnsi="Calibri"/>
        </w:rPr>
      </w:pPr>
      <w:r w:rsidRPr="00C34C1D">
        <w:rPr>
          <w:b/>
        </w:rPr>
        <w:t xml:space="preserve">Figur </w:t>
      </w:r>
      <w:r w:rsidR="00915D4E" w:rsidRPr="00C34C1D">
        <w:rPr>
          <w:b/>
        </w:rPr>
        <w:fldChar w:fldCharType="begin"/>
      </w:r>
      <w:r w:rsidR="00915D4E" w:rsidRPr="00C34C1D">
        <w:rPr>
          <w:b/>
        </w:rPr>
        <w:instrText xml:space="preserve"> SEQ Figur \* ARABIC </w:instrText>
      </w:r>
      <w:r w:rsidR="00915D4E" w:rsidRPr="00C34C1D">
        <w:rPr>
          <w:b/>
        </w:rPr>
        <w:fldChar w:fldCharType="separate"/>
      </w:r>
      <w:r w:rsidR="00FC4EEC">
        <w:rPr>
          <w:b/>
          <w:noProof/>
        </w:rPr>
        <w:t>3</w:t>
      </w:r>
      <w:r w:rsidR="00915D4E" w:rsidRPr="00C34C1D">
        <w:rPr>
          <w:b/>
          <w:noProof/>
        </w:rPr>
        <w:fldChar w:fldCharType="end"/>
      </w:r>
      <w:r w:rsidR="00C34C1D" w:rsidRPr="00C34C1D">
        <w:t xml:space="preserve"> </w:t>
      </w:r>
      <w:proofErr w:type="spellStart"/>
      <w:r w:rsidR="00C34C1D" w:rsidRPr="00C34C1D">
        <w:t>Verification</w:t>
      </w:r>
      <w:proofErr w:type="spellEnd"/>
      <w:r w:rsidR="00C34C1D" w:rsidRPr="00C34C1D">
        <w:t xml:space="preserve"> and </w:t>
      </w:r>
      <w:proofErr w:type="spellStart"/>
      <w:r w:rsidR="00C34C1D" w:rsidRPr="00C34C1D">
        <w:t>Validation</w:t>
      </w:r>
      <w:proofErr w:type="spellEnd"/>
      <w:r w:rsidR="00C34C1D" w:rsidRPr="00C34C1D">
        <w:t>-</w:t>
      </w:r>
      <w:r w:rsidRPr="00C34C1D">
        <w:t>model</w:t>
      </w:r>
    </w:p>
    <w:p w14:paraId="41DE6033" w14:textId="02B84AC8" w:rsidR="00321AFA" w:rsidRPr="0091074F" w:rsidRDefault="00C34C1D" w:rsidP="00701331">
      <w:pPr>
        <w:rPr>
          <w:rFonts w:ascii="Calibri" w:hAnsi="Calibri"/>
        </w:rPr>
      </w:pPr>
      <w:r>
        <w:rPr>
          <w:rFonts w:ascii="Calibri" w:hAnsi="Calibri"/>
        </w:rPr>
        <w:lastRenderedPageBreak/>
        <w:t>Kravspecifik</w:t>
      </w:r>
      <w:r w:rsidR="00321AFA" w:rsidRPr="0091074F">
        <w:rPr>
          <w:rFonts w:ascii="Calibri" w:hAnsi="Calibri"/>
        </w:rPr>
        <w:t xml:space="preserve">ationen </w:t>
      </w:r>
      <w:r>
        <w:rPr>
          <w:rFonts w:ascii="Calibri" w:hAnsi="Calibri"/>
        </w:rPr>
        <w:t>er</w:t>
      </w:r>
      <w:r w:rsidR="00321AFA" w:rsidRPr="0091074F">
        <w:rPr>
          <w:rFonts w:ascii="Calibri" w:hAnsi="Calibri"/>
        </w:rPr>
        <w:t xml:space="preserve"> udarbejdet sammen med accepttesten, systemarkitek</w:t>
      </w:r>
      <w:r>
        <w:rPr>
          <w:rFonts w:ascii="Calibri" w:hAnsi="Calibri"/>
        </w:rPr>
        <w:t>turen sammen integrationstestene,</w:t>
      </w:r>
      <w:r w:rsidR="00321AFA" w:rsidRPr="0091074F">
        <w:rPr>
          <w:rFonts w:ascii="Calibri" w:hAnsi="Calibri"/>
        </w:rPr>
        <w:t xml:space="preserve"> og til designfasen/implementeringen </w:t>
      </w:r>
      <w:r>
        <w:rPr>
          <w:rFonts w:ascii="Calibri" w:hAnsi="Calibri"/>
        </w:rPr>
        <w:t>er modultesten</w:t>
      </w:r>
      <w:r w:rsidR="00321AFA" w:rsidRPr="0091074F">
        <w:rPr>
          <w:rFonts w:ascii="Calibri" w:hAnsi="Calibri"/>
        </w:rPr>
        <w:t xml:space="preserve"> til </w:t>
      </w:r>
      <w:r>
        <w:rPr>
          <w:rFonts w:ascii="Calibri" w:hAnsi="Calibri"/>
        </w:rPr>
        <w:t>hver enhed lavet</w:t>
      </w:r>
      <w:r w:rsidR="00321AFA" w:rsidRPr="0091074F">
        <w:rPr>
          <w:rFonts w:ascii="Calibri" w:hAnsi="Calibri"/>
        </w:rPr>
        <w:t>.</w:t>
      </w:r>
    </w:p>
    <w:p w14:paraId="0B1D4A97" w14:textId="655C2B82" w:rsidR="00321AFA" w:rsidRPr="0091074F" w:rsidRDefault="00C34C1D" w:rsidP="00701331">
      <w:pPr>
        <w:rPr>
          <w:rFonts w:ascii="Calibri" w:hAnsi="Calibri"/>
        </w:rPr>
      </w:pPr>
      <w:r>
        <w:rPr>
          <w:rFonts w:ascii="Calibri" w:hAnsi="Calibri"/>
        </w:rPr>
        <w:t>V-modellen læ</w:t>
      </w:r>
      <w:r w:rsidR="00321AFA" w:rsidRPr="0091074F">
        <w:rPr>
          <w:rFonts w:ascii="Calibri" w:hAnsi="Calibri"/>
        </w:rPr>
        <w:t>gger op til at hvert</w:t>
      </w:r>
      <w:r>
        <w:rPr>
          <w:rFonts w:ascii="Calibri" w:hAnsi="Calibri"/>
        </w:rPr>
        <w:t xml:space="preserve"> et</w:t>
      </w:r>
      <w:r w:rsidR="00321AFA" w:rsidRPr="0091074F">
        <w:rPr>
          <w:rFonts w:ascii="Calibri" w:hAnsi="Calibri"/>
        </w:rPr>
        <w:t xml:space="preserve"> trin i modellen afsluttes</w:t>
      </w:r>
      <w:r>
        <w:rPr>
          <w:rFonts w:ascii="Calibri" w:hAnsi="Calibri"/>
        </w:rPr>
        <w:t>,</w:t>
      </w:r>
      <w:r w:rsidR="00321AFA" w:rsidRPr="0091074F">
        <w:rPr>
          <w:rFonts w:ascii="Calibri" w:hAnsi="Calibri"/>
        </w:rPr>
        <w:t xml:space="preserve"> før </w:t>
      </w:r>
      <w:r w:rsidRPr="0091074F">
        <w:rPr>
          <w:rFonts w:ascii="Calibri" w:hAnsi="Calibri"/>
        </w:rPr>
        <w:t xml:space="preserve">et nyt </w:t>
      </w:r>
      <w:r w:rsidR="00321AFA" w:rsidRPr="0091074F">
        <w:rPr>
          <w:rFonts w:ascii="Calibri" w:hAnsi="Calibri"/>
        </w:rPr>
        <w:t xml:space="preserve">påbegyndes. Dette </w:t>
      </w:r>
      <w:r>
        <w:rPr>
          <w:rFonts w:ascii="Calibri" w:hAnsi="Calibri"/>
        </w:rPr>
        <w:t>er det undervejs blevet valgt</w:t>
      </w:r>
      <w:r w:rsidR="00321AFA" w:rsidRPr="0091074F">
        <w:rPr>
          <w:rFonts w:ascii="Calibri" w:hAnsi="Calibri"/>
        </w:rPr>
        <w:t xml:space="preserve"> at ændre i projektgennemførelsen</w:t>
      </w:r>
      <w:r>
        <w:rPr>
          <w:rFonts w:ascii="Calibri" w:hAnsi="Calibri"/>
        </w:rPr>
        <w:t>,</w:t>
      </w:r>
      <w:r w:rsidR="00321AFA" w:rsidRPr="0091074F">
        <w:rPr>
          <w:rFonts w:ascii="Calibri" w:hAnsi="Calibri"/>
        </w:rPr>
        <w:t xml:space="preserve"> da forudsætningen for at dette kan lade sig gøre</w:t>
      </w:r>
      <w:r>
        <w:rPr>
          <w:rFonts w:ascii="Calibri" w:hAnsi="Calibri"/>
        </w:rPr>
        <w:t>,</w:t>
      </w:r>
      <w:r w:rsidR="00321AFA" w:rsidRPr="0091074F">
        <w:rPr>
          <w:rFonts w:ascii="Calibri" w:hAnsi="Calibri"/>
        </w:rPr>
        <w:t xml:space="preserve"> kræver at man har et overblik over hvilke teknologier</w:t>
      </w:r>
      <w:r>
        <w:rPr>
          <w:rFonts w:ascii="Calibri" w:hAnsi="Calibri"/>
        </w:rPr>
        <w:t>,</w:t>
      </w:r>
      <w:r w:rsidR="00321AFA" w:rsidRPr="0091074F">
        <w:rPr>
          <w:rFonts w:ascii="Calibri" w:hAnsi="Calibri"/>
        </w:rPr>
        <w:t xml:space="preserve"> der skal bruges i projektet</w:t>
      </w:r>
      <w:r>
        <w:rPr>
          <w:rFonts w:ascii="Calibri" w:hAnsi="Calibri"/>
        </w:rPr>
        <w:t>,</w:t>
      </w:r>
      <w:r w:rsidR="00321AFA" w:rsidRPr="0091074F">
        <w:rPr>
          <w:rFonts w:ascii="Calibri" w:hAnsi="Calibri"/>
        </w:rPr>
        <w:t xml:space="preserve"> og hvordan disse kan implementeres. V-modellen er derfor blevet brugt</w:t>
      </w:r>
      <w:r>
        <w:rPr>
          <w:rFonts w:ascii="Calibri" w:hAnsi="Calibri"/>
        </w:rPr>
        <w:t>,</w:t>
      </w:r>
      <w:r w:rsidR="00321AFA" w:rsidRPr="0091074F">
        <w:rPr>
          <w:rFonts w:ascii="Calibri" w:hAnsi="Calibri"/>
        </w:rPr>
        <w:t xml:space="preserve"> for at sammenholde de forskellige trin, men</w:t>
      </w:r>
      <w:r>
        <w:rPr>
          <w:rFonts w:ascii="Calibri" w:hAnsi="Calibri"/>
        </w:rPr>
        <w:t>s projektet,</w:t>
      </w:r>
      <w:r w:rsidR="00321AFA" w:rsidRPr="0091074F">
        <w:rPr>
          <w:rFonts w:ascii="Calibri" w:hAnsi="Calibri"/>
        </w:rPr>
        <w:t xml:space="preserve"> ved siden </w:t>
      </w:r>
      <w:r>
        <w:rPr>
          <w:rFonts w:ascii="Calibri" w:hAnsi="Calibri"/>
        </w:rPr>
        <w:t xml:space="preserve">af, har haft iterative </w:t>
      </w:r>
      <w:r w:rsidR="00321AFA" w:rsidRPr="0091074F">
        <w:rPr>
          <w:rFonts w:ascii="Calibri" w:hAnsi="Calibri"/>
        </w:rPr>
        <w:t xml:space="preserve">processer til hvert enkelt delsystem.  </w:t>
      </w:r>
    </w:p>
    <w:p w14:paraId="7DC32FF5" w14:textId="30FF727A" w:rsidR="00321AFA" w:rsidRPr="0091074F" w:rsidRDefault="00321AFA" w:rsidP="00701331">
      <w:pPr>
        <w:rPr>
          <w:rFonts w:ascii="Calibri" w:hAnsi="Calibri"/>
        </w:rPr>
      </w:pPr>
      <w:r w:rsidRPr="0091074F">
        <w:rPr>
          <w:rFonts w:ascii="Calibri" w:hAnsi="Calibri"/>
        </w:rPr>
        <w:t>Typisk har disse processer bestået af teknologiundersøgelser og forsøg med at udvikle fungerende funkti</w:t>
      </w:r>
      <w:r w:rsidR="006E0012">
        <w:rPr>
          <w:rFonts w:ascii="Calibri" w:hAnsi="Calibri"/>
        </w:rPr>
        <w:t xml:space="preserve">onelle udgaver af delsystemerne </w:t>
      </w:r>
      <w:r w:rsidRPr="0091074F">
        <w:rPr>
          <w:rFonts w:ascii="Calibri" w:hAnsi="Calibri"/>
        </w:rPr>
        <w:t xml:space="preserve">(REFERENCE til </w:t>
      </w:r>
      <w:r w:rsidR="006E0012">
        <w:rPr>
          <w:rFonts w:ascii="Calibri" w:hAnsi="Calibri"/>
        </w:rPr>
        <w:t>teknologi</w:t>
      </w:r>
      <w:r w:rsidRPr="0091074F">
        <w:rPr>
          <w:rFonts w:ascii="Calibri" w:hAnsi="Calibri"/>
        </w:rPr>
        <w:t xml:space="preserve">undersøgelserne). </w:t>
      </w:r>
      <w:proofErr w:type="spellStart"/>
      <w:r w:rsidRPr="0091074F">
        <w:rPr>
          <w:rFonts w:ascii="Calibri" w:hAnsi="Calibri"/>
        </w:rPr>
        <w:t>Iterationerne</w:t>
      </w:r>
      <w:proofErr w:type="spellEnd"/>
      <w:r w:rsidRPr="0091074F">
        <w:rPr>
          <w:rFonts w:ascii="Calibri" w:hAnsi="Calibri"/>
        </w:rPr>
        <w:t xml:space="preserve"> er blevet styret ved hjælp af </w:t>
      </w:r>
      <w:proofErr w:type="spellStart"/>
      <w:r w:rsidRPr="0091074F">
        <w:rPr>
          <w:rFonts w:ascii="Calibri" w:hAnsi="Calibri"/>
        </w:rPr>
        <w:t>S</w:t>
      </w:r>
      <w:r w:rsidR="006E0012">
        <w:rPr>
          <w:rFonts w:ascii="Calibri" w:hAnsi="Calibri"/>
        </w:rPr>
        <w:t>crum</w:t>
      </w:r>
      <w:proofErr w:type="spellEnd"/>
      <w:r w:rsidR="006E0012">
        <w:rPr>
          <w:rFonts w:ascii="Calibri" w:hAnsi="Calibri"/>
        </w:rPr>
        <w:t>-</w:t>
      </w:r>
      <w:r w:rsidRPr="0091074F">
        <w:rPr>
          <w:rFonts w:ascii="Calibri" w:hAnsi="Calibri"/>
        </w:rPr>
        <w:t>sprint</w:t>
      </w:r>
      <w:r w:rsidR="006E0012">
        <w:rPr>
          <w:rFonts w:ascii="Calibri" w:hAnsi="Calibri"/>
        </w:rPr>
        <w:t>s,</w:t>
      </w:r>
      <w:r w:rsidRPr="0091074F">
        <w:rPr>
          <w:rFonts w:ascii="Calibri" w:hAnsi="Calibri"/>
        </w:rPr>
        <w:t xml:space="preserve"> </w:t>
      </w:r>
      <w:r w:rsidR="006E0012">
        <w:rPr>
          <w:rFonts w:ascii="Calibri" w:hAnsi="Calibri"/>
        </w:rPr>
        <w:t>hvilket i de senere sprints har resulteret i at visse delsystemer har været færdige</w:t>
      </w:r>
      <w:r w:rsidRPr="0091074F">
        <w:rPr>
          <w:rFonts w:ascii="Calibri" w:hAnsi="Calibri"/>
        </w:rPr>
        <w:t xml:space="preserve"> til </w:t>
      </w:r>
      <w:r w:rsidR="006E0012">
        <w:rPr>
          <w:rFonts w:ascii="Calibri" w:hAnsi="Calibri"/>
        </w:rPr>
        <w:t xml:space="preserve">fremvisning for </w:t>
      </w:r>
      <w:r w:rsidRPr="0091074F">
        <w:rPr>
          <w:rFonts w:ascii="Calibri" w:hAnsi="Calibri"/>
        </w:rPr>
        <w:t>kunden/vejlederen.</w:t>
      </w:r>
    </w:p>
    <w:p w14:paraId="4413D78B" w14:textId="77777777" w:rsidR="00321AFA" w:rsidRDefault="00321AFA" w:rsidP="00701331">
      <w:pPr>
        <w:pStyle w:val="Overskrift2"/>
      </w:pPr>
      <w:bookmarkStart w:id="18" w:name="_Toc406270043"/>
      <w:r w:rsidRPr="0091074F">
        <w:t>Projektstyring</w:t>
      </w:r>
      <w:bookmarkEnd w:id="18"/>
    </w:p>
    <w:p w14:paraId="4840CDFB" w14:textId="77777777" w:rsidR="00321AFA" w:rsidRPr="00745543" w:rsidRDefault="00321AFA" w:rsidP="00701331">
      <w:pPr>
        <w:pStyle w:val="Overskrift3"/>
      </w:pPr>
      <w:bookmarkStart w:id="19" w:name="_Toc406270044"/>
      <w:proofErr w:type="spellStart"/>
      <w:r>
        <w:t>Scrum</w:t>
      </w:r>
      <w:bookmarkEnd w:id="19"/>
      <w:proofErr w:type="spellEnd"/>
    </w:p>
    <w:p w14:paraId="792AF1E5" w14:textId="32C2B772" w:rsidR="00321AFA" w:rsidRPr="0091074F" w:rsidRDefault="00321AFA" w:rsidP="00701331">
      <w:r w:rsidRPr="0091074F">
        <w:t>Fra starten af semesteret</w:t>
      </w:r>
      <w:r w:rsidR="006E0012">
        <w:t>, blev det</w:t>
      </w:r>
      <w:r w:rsidRPr="0091074F">
        <w:t xml:space="preserve"> besluttet at projektet</w:t>
      </w:r>
      <w:r w:rsidR="006E0012">
        <w:t>, for</w:t>
      </w:r>
      <w:r w:rsidRPr="0091074F">
        <w:t xml:space="preserve"> </w:t>
      </w:r>
      <w:r w:rsidR="006E0012" w:rsidRPr="0091074F">
        <w:t>så vidt muligt</w:t>
      </w:r>
      <w:r w:rsidR="006E0012">
        <w:t>,</w:t>
      </w:r>
      <w:r w:rsidR="006E0012" w:rsidRPr="0091074F">
        <w:t xml:space="preserve"> </w:t>
      </w:r>
      <w:r w:rsidRPr="0091074F">
        <w:t xml:space="preserve">skulle styres vha. </w:t>
      </w:r>
      <w:proofErr w:type="spellStart"/>
      <w:r w:rsidRPr="0091074F">
        <w:t>Scrum</w:t>
      </w:r>
      <w:proofErr w:type="spellEnd"/>
      <w:r w:rsidR="006E0012">
        <w:t>,</w:t>
      </w:r>
      <w:r>
        <w:t xml:space="preserve"> som er en agil udviklingsmetode</w:t>
      </w:r>
      <w:r w:rsidRPr="0091074F">
        <w:t xml:space="preserve">, hvilket var en af </w:t>
      </w:r>
      <w:r w:rsidR="006E0012">
        <w:t xml:space="preserve">årsagerne til at </w:t>
      </w:r>
      <w:r w:rsidRPr="0091074F">
        <w:t>en ren vandfaldsudviklings</w:t>
      </w:r>
      <w:r>
        <w:t>model</w:t>
      </w:r>
      <w:r w:rsidR="006E0012">
        <w:t xml:space="preserve"> blev forsøgt undgået. </w:t>
      </w:r>
      <w:proofErr w:type="spellStart"/>
      <w:r>
        <w:t>Scrum</w:t>
      </w:r>
      <w:proofErr w:type="spellEnd"/>
      <w:r>
        <w:t xml:space="preserve"> har</w:t>
      </w:r>
      <w:r w:rsidRPr="0091074F">
        <w:t xml:space="preserve"> fordele</w:t>
      </w:r>
      <w:r>
        <w:t>ne</w:t>
      </w:r>
      <w:r w:rsidRPr="0091074F">
        <w:t xml:space="preserve">: </w:t>
      </w:r>
    </w:p>
    <w:p w14:paraId="7F8EC49D" w14:textId="2ADC08B2" w:rsidR="00321AFA" w:rsidRPr="0091074F" w:rsidRDefault="006E0012" w:rsidP="00701331">
      <w:pPr>
        <w:pStyle w:val="Listeafsnit"/>
        <w:numPr>
          <w:ilvl w:val="0"/>
          <w:numId w:val="13"/>
        </w:numPr>
      </w:pPr>
      <w:r>
        <w:t>Det er ikke nødvendigt at alle krav er kendte, før udviklingen påbegyndes</w:t>
      </w:r>
    </w:p>
    <w:p w14:paraId="2319C6EE" w14:textId="1D37E3D1" w:rsidR="00321AFA" w:rsidRPr="0091074F" w:rsidRDefault="006E0012" w:rsidP="00701331">
      <w:pPr>
        <w:pStyle w:val="Listeafsnit"/>
        <w:numPr>
          <w:ilvl w:val="0"/>
          <w:numId w:val="13"/>
        </w:numPr>
      </w:pPr>
      <w:r>
        <w:t>Projektet</w:t>
      </w:r>
      <w:r w:rsidR="00321AFA" w:rsidRPr="0091074F">
        <w:t xml:space="preserve"> op</w:t>
      </w:r>
      <w:r>
        <w:t>deles</w:t>
      </w:r>
      <w:r w:rsidR="00321AFA" w:rsidRPr="0091074F">
        <w:t xml:space="preserve"> i </w:t>
      </w:r>
      <w:proofErr w:type="spellStart"/>
      <w:r w:rsidR="00321AFA" w:rsidRPr="0091074F">
        <w:t>iterationer</w:t>
      </w:r>
      <w:proofErr w:type="spellEnd"/>
      <w:r w:rsidR="00321AFA" w:rsidRPr="0091074F">
        <w:t xml:space="preserve"> </w:t>
      </w:r>
      <w:r>
        <w:t>(</w:t>
      </w:r>
      <w:r w:rsidR="00321AFA" w:rsidRPr="0091074F">
        <w:t>sprint</w:t>
      </w:r>
      <w:r>
        <w:t>s), hvilket øger overskueligheden</w:t>
      </w:r>
    </w:p>
    <w:p w14:paraId="2EF150BC" w14:textId="20FD4907" w:rsidR="00321AFA" w:rsidRPr="0091074F" w:rsidRDefault="00321AFA" w:rsidP="00701331">
      <w:pPr>
        <w:pStyle w:val="Listeafsnit"/>
        <w:numPr>
          <w:ilvl w:val="0"/>
          <w:numId w:val="13"/>
        </w:numPr>
      </w:pPr>
      <w:r>
        <w:t>Hvert sprint</w:t>
      </w:r>
      <w:r w:rsidRPr="0091074F">
        <w:t xml:space="preserve"> </w:t>
      </w:r>
      <w:r w:rsidR="006E0012">
        <w:t>resulterer</w:t>
      </w:r>
      <w:r w:rsidRPr="0091074F">
        <w:t xml:space="preserve"> </w:t>
      </w:r>
      <w:r w:rsidR="006E0012">
        <w:t xml:space="preserve">ideelt </w:t>
      </w:r>
      <w:r w:rsidRPr="0091074F">
        <w:t>i et produkt</w:t>
      </w:r>
      <w:r w:rsidR="006E0012">
        <w:t>,</w:t>
      </w:r>
      <w:r w:rsidRPr="0091074F">
        <w:t xml:space="preserve"> </w:t>
      </w:r>
      <w:r w:rsidR="006E0012">
        <w:t>som kan</w:t>
      </w:r>
      <w:r w:rsidRPr="0091074F">
        <w:t xml:space="preserve"> </w:t>
      </w:r>
      <w:proofErr w:type="spellStart"/>
      <w:r w:rsidRPr="0091074F">
        <w:t>demo</w:t>
      </w:r>
      <w:r w:rsidR="006E0012">
        <w:t>nstres</w:t>
      </w:r>
      <w:proofErr w:type="spellEnd"/>
      <w:r w:rsidR="006E0012">
        <w:t xml:space="preserve"> for kunden/produktejeren</w:t>
      </w:r>
    </w:p>
    <w:p w14:paraId="7AB2FF94" w14:textId="1633486A" w:rsidR="00321AFA" w:rsidRDefault="006E0012" w:rsidP="00701331">
      <w:pPr>
        <w:pStyle w:val="Listeafsnit"/>
        <w:numPr>
          <w:ilvl w:val="0"/>
          <w:numId w:val="13"/>
        </w:numPr>
      </w:pPr>
      <w:r>
        <w:t>Daglige møder</w:t>
      </w:r>
      <w:r w:rsidR="00321AFA" w:rsidRPr="0091074F">
        <w:t xml:space="preserve"> (eller </w:t>
      </w:r>
      <w:r>
        <w:t>hver anden dag, for dette projekt</w:t>
      </w:r>
      <w:r w:rsidR="00321AFA" w:rsidRPr="0091074F">
        <w:t xml:space="preserve">) </w:t>
      </w:r>
      <w:r>
        <w:t>giver</w:t>
      </w:r>
      <w:r w:rsidR="00321AFA" w:rsidRPr="0091074F">
        <w:t xml:space="preserve"> </w:t>
      </w:r>
      <w:r>
        <w:t>status</w:t>
      </w:r>
      <w:r w:rsidR="00321AFA" w:rsidRPr="0091074F">
        <w:t xml:space="preserve"> </w:t>
      </w:r>
      <w:r>
        <w:t>for</w:t>
      </w:r>
      <w:r w:rsidR="00321AFA" w:rsidRPr="0091074F">
        <w:t xml:space="preserve"> </w:t>
      </w:r>
      <w:r>
        <w:t>opgaver og eventuelle problemer</w:t>
      </w:r>
    </w:p>
    <w:p w14:paraId="4003D550" w14:textId="6B9DA705" w:rsidR="00321AFA" w:rsidRPr="0091074F" w:rsidRDefault="00321AFA" w:rsidP="00701331">
      <w:pPr>
        <w:pStyle w:val="Listeafsnit"/>
        <w:numPr>
          <w:ilvl w:val="0"/>
          <w:numId w:val="13"/>
        </w:numPr>
      </w:pPr>
      <w:r>
        <w:t>Det e</w:t>
      </w:r>
      <w:r w:rsidR="00276DDF">
        <w:t xml:space="preserve">r nemt og hurtigt at </w:t>
      </w:r>
      <w:proofErr w:type="spellStart"/>
      <w:r w:rsidR="00276DDF">
        <w:t>reallokere</w:t>
      </w:r>
      <w:proofErr w:type="spellEnd"/>
      <w:r>
        <w:t xml:space="preserve"> res</w:t>
      </w:r>
      <w:r w:rsidR="00276DDF">
        <w:t>sourc</w:t>
      </w:r>
      <w:r>
        <w:t>er til de</w:t>
      </w:r>
      <w:r w:rsidR="006E0012">
        <w:t>r</w:t>
      </w:r>
      <w:r w:rsidR="00276DDF">
        <w:t>,</w:t>
      </w:r>
      <w:r w:rsidR="006E0012">
        <w:t xml:space="preserve"> hvor der er mest brug for dem</w:t>
      </w:r>
    </w:p>
    <w:p w14:paraId="6E1B4456" w14:textId="738AFDB7" w:rsidR="00321AFA" w:rsidRPr="0091074F" w:rsidRDefault="00321AFA" w:rsidP="00701331">
      <w:proofErr w:type="spellStart"/>
      <w:r w:rsidRPr="0091074F">
        <w:t>Scrum</w:t>
      </w:r>
      <w:proofErr w:type="spellEnd"/>
      <w:r w:rsidRPr="0091074F">
        <w:t xml:space="preserve"> er </w:t>
      </w:r>
      <w:r w:rsidR="00276DDF">
        <w:t xml:space="preserve">primært </w:t>
      </w:r>
      <w:r w:rsidRPr="0091074F">
        <w:t>et softwareudv</w:t>
      </w:r>
      <w:r>
        <w:t>iklingsværktøj</w:t>
      </w:r>
      <w:r w:rsidR="00276DDF">
        <w:t>,</w:t>
      </w:r>
      <w:r>
        <w:t xml:space="preserve"> men </w:t>
      </w:r>
      <w:r w:rsidR="00276DDF">
        <w:t xml:space="preserve">er til dette projekt ligeledes benyttet til </w:t>
      </w:r>
      <w:r w:rsidRPr="0091074F">
        <w:t>udvikling</w:t>
      </w:r>
      <w:r w:rsidR="00276DDF">
        <w:t xml:space="preserve"> af hardware</w:t>
      </w:r>
      <w:r w:rsidRPr="0091074F">
        <w:t>.</w:t>
      </w:r>
    </w:p>
    <w:p w14:paraId="27199520" w14:textId="4D9B0088" w:rsidR="00321AFA" w:rsidRPr="0091074F" w:rsidRDefault="00276DDF" w:rsidP="00701331">
      <w:r>
        <w:t>De benyttede nøglebegreber fra</w:t>
      </w:r>
      <w:r w:rsidR="00321AFA" w:rsidRPr="0091074F">
        <w:t xml:space="preserve"> </w:t>
      </w:r>
      <w:proofErr w:type="spellStart"/>
      <w:r w:rsidR="00321AFA" w:rsidRPr="0091074F">
        <w:t>Scrum</w:t>
      </w:r>
      <w:proofErr w:type="spellEnd"/>
      <w:r w:rsidR="00321AFA" w:rsidRPr="0091074F">
        <w:t xml:space="preserve"> er:</w:t>
      </w:r>
    </w:p>
    <w:p w14:paraId="1B7AA619" w14:textId="755895BF" w:rsidR="00321AFA" w:rsidRDefault="00276DDF" w:rsidP="00701331">
      <w:pPr>
        <w:pStyle w:val="Listeafsnit"/>
        <w:numPr>
          <w:ilvl w:val="0"/>
          <w:numId w:val="13"/>
        </w:numPr>
      </w:pPr>
      <w:r>
        <w:t>’Stå op’-</w:t>
      </w:r>
      <w:r w:rsidR="00321AFA">
        <w:t>møde</w:t>
      </w:r>
    </w:p>
    <w:p w14:paraId="4B42CCC5" w14:textId="212AD58F" w:rsidR="00321AFA" w:rsidRPr="0091074F" w:rsidRDefault="00276DDF" w:rsidP="00701331">
      <w:pPr>
        <w:pStyle w:val="Listeafsnit"/>
        <w:numPr>
          <w:ilvl w:val="0"/>
          <w:numId w:val="16"/>
        </w:numPr>
      </w:pPr>
      <w:r>
        <w:t>Gruppen har, mandag, onsdag og fredag,</w:t>
      </w:r>
      <w:r w:rsidR="00321AFA">
        <w:t xml:space="preserve"> </w:t>
      </w:r>
      <w:r>
        <w:t xml:space="preserve">holdt </w:t>
      </w:r>
      <w:r w:rsidR="00321AFA">
        <w:t>stående</w:t>
      </w:r>
      <w:r>
        <w:t xml:space="preserve"> møde,</w:t>
      </w:r>
      <w:r w:rsidR="00321AFA">
        <w:t xml:space="preserve"> </w:t>
      </w:r>
      <w:r>
        <w:t>hvor hvert gruppemedlem har fortalt hvad personen har lavet sidst, skal lave som det næste, og hvilke eventuelle problemer, der skal imødekommes.</w:t>
      </w:r>
    </w:p>
    <w:p w14:paraId="5CB68A8A" w14:textId="77777777" w:rsidR="00321AFA" w:rsidRPr="0091074F" w:rsidRDefault="00321AFA" w:rsidP="00701331">
      <w:pPr>
        <w:pStyle w:val="Listeafsnit"/>
        <w:numPr>
          <w:ilvl w:val="0"/>
          <w:numId w:val="13"/>
        </w:numPr>
      </w:pPr>
      <w:r w:rsidRPr="0091074F">
        <w:t>Roller</w:t>
      </w:r>
    </w:p>
    <w:p w14:paraId="61EDBC54" w14:textId="25784E90" w:rsidR="00321AFA" w:rsidRPr="0091074F" w:rsidRDefault="00321AFA" w:rsidP="00701331">
      <w:pPr>
        <w:pStyle w:val="Listeafsnit"/>
        <w:numPr>
          <w:ilvl w:val="0"/>
          <w:numId w:val="15"/>
        </w:numPr>
      </w:pPr>
      <w:r>
        <w:t>Gruppen består af</w:t>
      </w:r>
      <w:r w:rsidRPr="0091074F">
        <w:t xml:space="preserve"> 8 medlemmer</w:t>
      </w:r>
      <w:r w:rsidR="00276DDF">
        <w:t>,</w:t>
      </w:r>
      <w:r w:rsidRPr="0091074F">
        <w:t xml:space="preserve"> hvor </w:t>
      </w:r>
      <w:r w:rsidR="00276DDF">
        <w:t xml:space="preserve">et par af medlemmerne har delt </w:t>
      </w:r>
      <w:r w:rsidRPr="0091074F">
        <w:t>rollen</w:t>
      </w:r>
      <w:r w:rsidR="00276DDF">
        <w:t xml:space="preserve"> som </w:t>
      </w:r>
      <w:proofErr w:type="spellStart"/>
      <w:r w:rsidR="00276DDF" w:rsidRPr="00276DDF">
        <w:rPr>
          <w:i/>
        </w:rPr>
        <w:t>Scrum</w:t>
      </w:r>
      <w:proofErr w:type="spellEnd"/>
      <w:r w:rsidR="00276DDF" w:rsidRPr="00276DDF">
        <w:rPr>
          <w:i/>
        </w:rPr>
        <w:t xml:space="preserve"> master</w:t>
      </w:r>
      <w:r w:rsidR="00276DDF">
        <w:t xml:space="preserve">. </w:t>
      </w:r>
      <w:proofErr w:type="spellStart"/>
      <w:r w:rsidR="00276DDF">
        <w:t>Rolen</w:t>
      </w:r>
      <w:proofErr w:type="spellEnd"/>
      <w:r w:rsidRPr="0091074F">
        <w:t xml:space="preserve"> har været </w:t>
      </w:r>
      <w:r w:rsidR="00276DDF">
        <w:t xml:space="preserve">opdelt således </w:t>
      </w:r>
      <w:r w:rsidRPr="0091074F">
        <w:t>et gruppemedlem har funge</w:t>
      </w:r>
      <w:r>
        <w:t>ret som primær kontaktperson til</w:t>
      </w:r>
      <w:r w:rsidR="00276DDF">
        <w:t xml:space="preserve"> </w:t>
      </w:r>
      <w:proofErr w:type="spellStart"/>
      <w:r w:rsidR="00276DDF" w:rsidRPr="00276DDF">
        <w:rPr>
          <w:i/>
        </w:rPr>
        <w:t>product</w:t>
      </w:r>
      <w:proofErr w:type="spellEnd"/>
      <w:r w:rsidR="00276DDF" w:rsidRPr="00276DDF">
        <w:rPr>
          <w:i/>
        </w:rPr>
        <w:t xml:space="preserve"> </w:t>
      </w:r>
      <w:proofErr w:type="spellStart"/>
      <w:r w:rsidRPr="00276DDF">
        <w:rPr>
          <w:i/>
        </w:rPr>
        <w:t>owner</w:t>
      </w:r>
      <w:proofErr w:type="spellEnd"/>
      <w:r w:rsidRPr="0091074F">
        <w:t>/vejleder</w:t>
      </w:r>
      <w:r w:rsidR="00276DDF">
        <w:t>,</w:t>
      </w:r>
      <w:r w:rsidRPr="0091074F">
        <w:t xml:space="preserve"> </w:t>
      </w:r>
      <w:r w:rsidR="00276DDF">
        <w:t>mens en anden har haft til opgave at holde ’stå op’-møderne på sporet, korte og relevante</w:t>
      </w:r>
      <w:r w:rsidRPr="0091074F">
        <w:t>.</w:t>
      </w:r>
    </w:p>
    <w:p w14:paraId="785EC771" w14:textId="01B746BA" w:rsidR="00321AFA" w:rsidRPr="0091074F" w:rsidRDefault="00276DDF" w:rsidP="00701331">
      <w:pPr>
        <w:pStyle w:val="Listeafsnit"/>
        <w:numPr>
          <w:ilvl w:val="0"/>
          <w:numId w:val="13"/>
        </w:numPr>
      </w:pPr>
      <w:r>
        <w:t>Produc</w:t>
      </w:r>
      <w:r w:rsidR="00321AFA" w:rsidRPr="0091074F">
        <w:t xml:space="preserve">t </w:t>
      </w:r>
      <w:proofErr w:type="spellStart"/>
      <w:r w:rsidR="00321AFA" w:rsidRPr="0091074F">
        <w:t>Backlog</w:t>
      </w:r>
      <w:proofErr w:type="spellEnd"/>
    </w:p>
    <w:p w14:paraId="67162D97" w14:textId="55EC6103" w:rsidR="00321AFA" w:rsidRPr="0091074F" w:rsidRDefault="00276DDF" w:rsidP="00701331">
      <w:pPr>
        <w:pStyle w:val="Listeafsnit"/>
        <w:numPr>
          <w:ilvl w:val="0"/>
          <w:numId w:val="15"/>
        </w:numPr>
      </w:pPr>
      <w:proofErr w:type="spellStart"/>
      <w:r w:rsidRPr="00276DDF">
        <w:rPr>
          <w:i/>
        </w:rPr>
        <w:t>Backlog</w:t>
      </w:r>
      <w:r>
        <w:t>’</w:t>
      </w:r>
      <w:r w:rsidR="00321AFA" w:rsidRPr="0091074F">
        <w:t>en</w:t>
      </w:r>
      <w:proofErr w:type="spellEnd"/>
      <w:r w:rsidR="00321AFA" w:rsidRPr="0091074F">
        <w:t xml:space="preserve"> består af alle opgaver</w:t>
      </w:r>
      <w:r>
        <w:t>,</w:t>
      </w:r>
      <w:r w:rsidR="00321AFA" w:rsidRPr="0091074F">
        <w:t xml:space="preserve"> som skal laves før projektet er færdig</w:t>
      </w:r>
      <w:r>
        <w:t>t</w:t>
      </w:r>
      <w:r w:rsidR="00321AFA" w:rsidRPr="0091074F">
        <w:t>. I dette projekt</w:t>
      </w:r>
      <w:r>
        <w:t>,</w:t>
      </w:r>
      <w:r w:rsidR="00321AFA" w:rsidRPr="0091074F">
        <w:t xml:space="preserve"> er den</w:t>
      </w:r>
      <w:r>
        <w:t xml:space="preserve"> løbende</w:t>
      </w:r>
      <w:r w:rsidR="00321AFA" w:rsidRPr="0091074F">
        <w:t xml:space="preserve"> blevet udfyldt </w:t>
      </w:r>
      <w:r>
        <w:t xml:space="preserve">i fællesskab. </w:t>
      </w:r>
      <w:proofErr w:type="spellStart"/>
      <w:r w:rsidRPr="00276DDF">
        <w:rPr>
          <w:i/>
        </w:rPr>
        <w:t>Backlog</w:t>
      </w:r>
      <w:r>
        <w:t>’</w:t>
      </w:r>
      <w:r w:rsidR="00321AFA" w:rsidRPr="0091074F">
        <w:t>ens</w:t>
      </w:r>
      <w:proofErr w:type="spellEnd"/>
      <w:r w:rsidR="00321AFA" w:rsidRPr="0091074F">
        <w:t xml:space="preserve"> opgaver </w:t>
      </w:r>
      <w:r w:rsidR="00FE3AF8">
        <w:t>deles</w:t>
      </w:r>
      <w:r w:rsidR="00321AFA" w:rsidRPr="0091074F">
        <w:t xml:space="preserve"> op </w:t>
      </w:r>
      <w:r w:rsidR="00FE3AF8">
        <w:t xml:space="preserve">i </w:t>
      </w:r>
      <w:proofErr w:type="spellStart"/>
      <w:r w:rsidR="00FE3AF8" w:rsidRPr="00FE3AF8">
        <w:rPr>
          <w:i/>
        </w:rPr>
        <w:t>stories</w:t>
      </w:r>
      <w:proofErr w:type="spellEnd"/>
      <w:r w:rsidR="00FE3AF8">
        <w:t xml:space="preserve"> når det laves. Når et s</w:t>
      </w:r>
      <w:r w:rsidR="00321AFA" w:rsidRPr="0091074F">
        <w:t>print</w:t>
      </w:r>
      <w:r w:rsidR="00FE3AF8">
        <w:t xml:space="preserve"> er blevet planlagt, er opgaverne lagt over på </w:t>
      </w:r>
      <w:proofErr w:type="spellStart"/>
      <w:r w:rsidR="00FE3AF8" w:rsidRPr="00FE3AF8">
        <w:rPr>
          <w:i/>
        </w:rPr>
        <w:t>task</w:t>
      </w:r>
      <w:proofErr w:type="spellEnd"/>
      <w:r w:rsidR="00FE3AF8">
        <w:rPr>
          <w:i/>
        </w:rPr>
        <w:t xml:space="preserve"> </w:t>
      </w:r>
      <w:proofErr w:type="spellStart"/>
      <w:r w:rsidR="00FE3AF8" w:rsidRPr="00FE3AF8">
        <w:rPr>
          <w:i/>
        </w:rPr>
        <w:t>board</w:t>
      </w:r>
      <w:r w:rsidR="00FE3AF8">
        <w:t>’et</w:t>
      </w:r>
      <w:proofErr w:type="spellEnd"/>
      <w:r w:rsidR="00321AFA" w:rsidRPr="0091074F">
        <w:t>.</w:t>
      </w:r>
    </w:p>
    <w:p w14:paraId="2012F1DF" w14:textId="77777777" w:rsidR="00FE3AF8" w:rsidRDefault="00FE3AF8">
      <w:r>
        <w:br w:type="page"/>
      </w:r>
    </w:p>
    <w:p w14:paraId="58DFD74A" w14:textId="1FEE9D3D" w:rsidR="00321AFA" w:rsidRPr="0091074F" w:rsidRDefault="00321AFA" w:rsidP="00701331">
      <w:pPr>
        <w:pStyle w:val="Listeafsnit"/>
        <w:numPr>
          <w:ilvl w:val="0"/>
          <w:numId w:val="13"/>
        </w:numPr>
      </w:pPr>
      <w:proofErr w:type="spellStart"/>
      <w:r w:rsidRPr="0091074F">
        <w:lastRenderedPageBreak/>
        <w:t>Task</w:t>
      </w:r>
      <w:proofErr w:type="spellEnd"/>
      <w:r w:rsidR="00FE3AF8">
        <w:t xml:space="preserve"> B</w:t>
      </w:r>
      <w:r w:rsidRPr="0091074F">
        <w:t xml:space="preserve">oard og Sprint </w:t>
      </w:r>
      <w:proofErr w:type="spellStart"/>
      <w:r w:rsidRPr="0091074F">
        <w:t>Backlog</w:t>
      </w:r>
      <w:proofErr w:type="spellEnd"/>
    </w:p>
    <w:p w14:paraId="1E531F21" w14:textId="256E8FB0" w:rsidR="00321AFA" w:rsidRDefault="00321AFA" w:rsidP="00701331">
      <w:pPr>
        <w:pStyle w:val="Listeafsnit"/>
        <w:numPr>
          <w:ilvl w:val="0"/>
          <w:numId w:val="15"/>
        </w:numPr>
      </w:pPr>
      <w:proofErr w:type="spellStart"/>
      <w:r w:rsidRPr="00FE3AF8">
        <w:rPr>
          <w:i/>
        </w:rPr>
        <w:t>Task</w:t>
      </w:r>
      <w:proofErr w:type="spellEnd"/>
      <w:r w:rsidR="00FE3AF8" w:rsidRPr="00FE3AF8">
        <w:rPr>
          <w:i/>
        </w:rPr>
        <w:t xml:space="preserve"> </w:t>
      </w:r>
      <w:proofErr w:type="spellStart"/>
      <w:r w:rsidRPr="00FE3AF8">
        <w:rPr>
          <w:i/>
        </w:rPr>
        <w:t>board</w:t>
      </w:r>
      <w:r w:rsidR="00FE3AF8">
        <w:t>’</w:t>
      </w:r>
      <w:r>
        <w:t>et</w:t>
      </w:r>
      <w:proofErr w:type="spellEnd"/>
      <w:r>
        <w:t xml:space="preserve"> har fungeret som organis</w:t>
      </w:r>
      <w:r w:rsidR="00FE3AF8">
        <w:t>eringsværktøj</w:t>
      </w:r>
      <w:r>
        <w:t xml:space="preserve"> for listen over opgaver </w:t>
      </w:r>
      <w:r w:rsidR="00FE3AF8">
        <w:t>i</w:t>
      </w:r>
      <w:r>
        <w:t xml:space="preserve"> det pågældende sprint. Opgaverne er blevet defineret med beskrivelser, prioritering, estimeret tid og uddelegering. </w:t>
      </w:r>
      <w:proofErr w:type="spellStart"/>
      <w:r w:rsidRPr="00FE3AF8">
        <w:rPr>
          <w:i/>
        </w:rPr>
        <w:t>Task</w:t>
      </w:r>
      <w:proofErr w:type="spellEnd"/>
      <w:r w:rsidR="00FE3AF8" w:rsidRPr="00FE3AF8">
        <w:rPr>
          <w:i/>
        </w:rPr>
        <w:t xml:space="preserve"> </w:t>
      </w:r>
      <w:proofErr w:type="spellStart"/>
      <w:r w:rsidRPr="00FE3AF8">
        <w:rPr>
          <w:i/>
        </w:rPr>
        <w:t>board</w:t>
      </w:r>
      <w:r w:rsidR="00FE3AF8">
        <w:t>’</w:t>
      </w:r>
      <w:r>
        <w:t>et</w:t>
      </w:r>
      <w:proofErr w:type="spellEnd"/>
      <w:r>
        <w:t xml:space="preserve"> har også fun</w:t>
      </w:r>
      <w:r w:rsidR="00FE3AF8">
        <w:t>geret som kontrakt for hvilke opgaver, gruppen har valgt at forpligt</w:t>
      </w:r>
      <w:r>
        <w:t xml:space="preserve">e sig til i sprintet. </w:t>
      </w:r>
    </w:p>
    <w:p w14:paraId="75DE0861" w14:textId="0F91BBE7" w:rsidR="00321AFA" w:rsidRPr="0091074F" w:rsidRDefault="00321AFA" w:rsidP="00701331">
      <w:r>
        <w:t>K</w:t>
      </w:r>
      <w:r w:rsidR="00FE3AF8">
        <w:t>ort beskrivelse af hvert s</w:t>
      </w:r>
      <w:r>
        <w:t>print</w:t>
      </w:r>
    </w:p>
    <w:p w14:paraId="61F477CF" w14:textId="77777777" w:rsidR="00321AFA" w:rsidRPr="0091074F" w:rsidRDefault="00321AFA" w:rsidP="00701331">
      <w:pPr>
        <w:pStyle w:val="Listeafsnit"/>
        <w:numPr>
          <w:ilvl w:val="0"/>
          <w:numId w:val="13"/>
        </w:numPr>
      </w:pPr>
      <w:r w:rsidRPr="0091074F">
        <w:t>Sprint 1</w:t>
      </w:r>
    </w:p>
    <w:p w14:paraId="7AA522BA" w14:textId="77777777" w:rsidR="00321AFA" w:rsidRDefault="00321AFA" w:rsidP="00701331">
      <w:pPr>
        <w:pStyle w:val="Listeafsnit"/>
        <w:numPr>
          <w:ilvl w:val="0"/>
          <w:numId w:val="14"/>
        </w:numPr>
      </w:pPr>
      <w:r>
        <w:t>Længde: En uge.</w:t>
      </w:r>
    </w:p>
    <w:p w14:paraId="2C32344E" w14:textId="09816C3B" w:rsidR="00321AFA" w:rsidRPr="0091074F" w:rsidRDefault="00321AFA" w:rsidP="00701331">
      <w:pPr>
        <w:pStyle w:val="Listeafsnit"/>
        <w:numPr>
          <w:ilvl w:val="0"/>
          <w:numId w:val="14"/>
        </w:numPr>
      </w:pPr>
      <w:r>
        <w:t>For</w:t>
      </w:r>
      <w:r w:rsidR="00FE3AF8">
        <w:t>mål: At lave kravspecifikation, accepttest</w:t>
      </w:r>
      <w:r>
        <w:t xml:space="preserve"> og </w:t>
      </w:r>
      <w:r w:rsidR="00FE3AF8">
        <w:t>organisering</w:t>
      </w:r>
      <w:r>
        <w:t xml:space="preserve"> af projektet.</w:t>
      </w:r>
    </w:p>
    <w:p w14:paraId="1D0D5C32" w14:textId="77777777" w:rsidR="00321AFA" w:rsidRPr="0091074F" w:rsidRDefault="00321AFA" w:rsidP="00701331">
      <w:pPr>
        <w:pStyle w:val="Listeafsnit"/>
        <w:numPr>
          <w:ilvl w:val="0"/>
          <w:numId w:val="13"/>
        </w:numPr>
      </w:pPr>
      <w:r w:rsidRPr="0091074F">
        <w:t>Sprint 2</w:t>
      </w:r>
    </w:p>
    <w:p w14:paraId="2496A50F" w14:textId="77777777" w:rsidR="00321AFA" w:rsidRDefault="00321AFA" w:rsidP="00701331">
      <w:pPr>
        <w:pStyle w:val="Listeafsnit"/>
        <w:numPr>
          <w:ilvl w:val="0"/>
          <w:numId w:val="14"/>
        </w:numPr>
      </w:pPr>
      <w:r>
        <w:t>Længde: Tre uger.</w:t>
      </w:r>
    </w:p>
    <w:p w14:paraId="42470172" w14:textId="7E37D517" w:rsidR="00321AFA" w:rsidRPr="0091074F" w:rsidRDefault="00321AFA" w:rsidP="00701331">
      <w:pPr>
        <w:pStyle w:val="Listeafsnit"/>
        <w:numPr>
          <w:ilvl w:val="0"/>
          <w:numId w:val="14"/>
        </w:numPr>
      </w:pPr>
      <w:r>
        <w:t>Formål</w:t>
      </w:r>
      <w:r w:rsidR="00FE3AF8">
        <w:t>: At lave teknologiundersøgelse</w:t>
      </w:r>
      <w:r>
        <w:t xml:space="preserve"> a</w:t>
      </w:r>
      <w:r w:rsidR="00FE3AF8">
        <w:t xml:space="preserve">f forbindelser, sensorer, MIDI og </w:t>
      </w:r>
      <w:r>
        <w:t>GUI</w:t>
      </w:r>
      <w:r w:rsidR="00FE3AF8">
        <w:t>,</w:t>
      </w:r>
      <w:r>
        <w:t xml:space="preserve"> samt</w:t>
      </w:r>
      <w:r w:rsidR="00FE3AF8">
        <w:t xml:space="preserve"> at afslutte kravspecifikation og accepttest,</w:t>
      </w:r>
      <w:r>
        <w:t xml:space="preserve"> og påbegy</w:t>
      </w:r>
      <w:r w:rsidR="00FE3AF8">
        <w:t>nde systemarkitektur</w:t>
      </w:r>
      <w:r>
        <w:t>.</w:t>
      </w:r>
    </w:p>
    <w:p w14:paraId="390F59D1" w14:textId="77777777" w:rsidR="00321AFA" w:rsidRPr="0091074F" w:rsidRDefault="00321AFA" w:rsidP="00701331">
      <w:pPr>
        <w:pStyle w:val="Listeafsnit"/>
        <w:numPr>
          <w:ilvl w:val="0"/>
          <w:numId w:val="13"/>
        </w:numPr>
      </w:pPr>
      <w:r w:rsidRPr="0091074F">
        <w:t>Sprint 3</w:t>
      </w:r>
    </w:p>
    <w:p w14:paraId="1CF573E1" w14:textId="77777777" w:rsidR="00321AFA" w:rsidRDefault="00321AFA" w:rsidP="00701331">
      <w:pPr>
        <w:pStyle w:val="Listeafsnit"/>
        <w:numPr>
          <w:ilvl w:val="0"/>
          <w:numId w:val="14"/>
        </w:numPr>
      </w:pPr>
      <w:r>
        <w:t>Længde: To uger</w:t>
      </w:r>
    </w:p>
    <w:p w14:paraId="0F6B471F" w14:textId="1A0F89F1" w:rsidR="00321AFA" w:rsidRPr="0091074F" w:rsidRDefault="00321AFA" w:rsidP="00701331">
      <w:pPr>
        <w:pStyle w:val="Listeafsnit"/>
        <w:numPr>
          <w:ilvl w:val="0"/>
          <w:numId w:val="14"/>
        </w:numPr>
      </w:pPr>
      <w:r>
        <w:t>Formål: At lave de første implementeringer af delsystemer</w:t>
      </w:r>
      <w:r w:rsidR="00DF0B2F">
        <w:t>,</w:t>
      </w:r>
      <w:r>
        <w:t xml:space="preserve"> </w:t>
      </w:r>
      <w:r w:rsidR="00DF0B2F">
        <w:t>samt videre arbejde på systemarkitektur</w:t>
      </w:r>
      <w:r>
        <w:t>.</w:t>
      </w:r>
    </w:p>
    <w:p w14:paraId="21943593" w14:textId="77777777" w:rsidR="00321AFA" w:rsidRPr="0091074F" w:rsidRDefault="00321AFA" w:rsidP="00701331">
      <w:pPr>
        <w:pStyle w:val="Listeafsnit"/>
        <w:numPr>
          <w:ilvl w:val="0"/>
          <w:numId w:val="13"/>
        </w:numPr>
      </w:pPr>
      <w:r w:rsidRPr="0091074F">
        <w:t>Sprint 4</w:t>
      </w:r>
    </w:p>
    <w:p w14:paraId="4DD7FC8D" w14:textId="77777777" w:rsidR="00321AFA" w:rsidRDefault="00321AFA" w:rsidP="00701331">
      <w:pPr>
        <w:pStyle w:val="Listeafsnit"/>
        <w:numPr>
          <w:ilvl w:val="0"/>
          <w:numId w:val="14"/>
        </w:numPr>
      </w:pPr>
      <w:r>
        <w:t>Længde: Tre uger.</w:t>
      </w:r>
    </w:p>
    <w:p w14:paraId="7200973E" w14:textId="5372F55E" w:rsidR="00321AFA" w:rsidRPr="0091074F" w:rsidRDefault="00321AFA" w:rsidP="00701331">
      <w:pPr>
        <w:pStyle w:val="Listeafsnit"/>
        <w:numPr>
          <w:ilvl w:val="0"/>
          <w:numId w:val="14"/>
        </w:numPr>
      </w:pPr>
      <w:r>
        <w:t>Formål: At få lavet en stor</w:t>
      </w:r>
      <w:r w:rsidR="00DF0B2F">
        <w:t xml:space="preserve"> del af hardwareimplementeringen</w:t>
      </w:r>
      <w:r>
        <w:t>, få overb</w:t>
      </w:r>
      <w:r w:rsidR="00DF0B2F">
        <w:t>lik over Rock-</w:t>
      </w:r>
      <w:r>
        <w:t>delen af system</w:t>
      </w:r>
      <w:r w:rsidR="00DF0B2F">
        <w:t>et, forsætte med implementering af delsystemer, samt videre arbejde på systemarkitektur</w:t>
      </w:r>
      <w:r>
        <w:t xml:space="preserve">. </w:t>
      </w:r>
    </w:p>
    <w:p w14:paraId="1BB7268D" w14:textId="77777777" w:rsidR="00321AFA" w:rsidRPr="0091074F" w:rsidRDefault="00321AFA" w:rsidP="00701331">
      <w:pPr>
        <w:pStyle w:val="Listeafsnit"/>
        <w:numPr>
          <w:ilvl w:val="0"/>
          <w:numId w:val="13"/>
        </w:numPr>
      </w:pPr>
      <w:r w:rsidRPr="0091074F">
        <w:t>Sprint 5</w:t>
      </w:r>
    </w:p>
    <w:p w14:paraId="5C4EC0F8" w14:textId="77777777" w:rsidR="00321AFA" w:rsidRDefault="00321AFA" w:rsidP="00701331">
      <w:pPr>
        <w:pStyle w:val="Listeafsnit"/>
        <w:numPr>
          <w:ilvl w:val="0"/>
          <w:numId w:val="14"/>
        </w:numPr>
      </w:pPr>
      <w:r>
        <w:t>Længde: To uger</w:t>
      </w:r>
    </w:p>
    <w:p w14:paraId="544DCA73" w14:textId="5E5BABEC" w:rsidR="00321AFA" w:rsidRPr="0091074F" w:rsidRDefault="00321AFA" w:rsidP="00701331">
      <w:pPr>
        <w:pStyle w:val="Listeafsnit"/>
        <w:numPr>
          <w:ilvl w:val="0"/>
          <w:numId w:val="14"/>
        </w:numPr>
      </w:pPr>
      <w:r>
        <w:t>F</w:t>
      </w:r>
      <w:r w:rsidR="00DF0B2F">
        <w:t>ormål: At få overblik over Body-</w:t>
      </w:r>
      <w:r>
        <w:t>delen af systemet, videreudvikle delsystemer</w:t>
      </w:r>
      <w:r w:rsidR="00DF0B2F">
        <w:t>,</w:t>
      </w:r>
      <w:r>
        <w:t xml:space="preserve"> samt </w:t>
      </w:r>
      <w:r w:rsidR="00DF0B2F">
        <w:t xml:space="preserve">implementering af </w:t>
      </w:r>
      <w:r>
        <w:t>software</w:t>
      </w:r>
      <w:r w:rsidR="00DF0B2F">
        <w:t xml:space="preserve"> på Rock-</w:t>
      </w:r>
      <w:r>
        <w:t>delen af system</w:t>
      </w:r>
      <w:r w:rsidR="00DF0B2F">
        <w:t>et</w:t>
      </w:r>
      <w:r>
        <w:t>.</w:t>
      </w:r>
    </w:p>
    <w:p w14:paraId="475C8E3F" w14:textId="77777777" w:rsidR="00321AFA" w:rsidRPr="0091074F" w:rsidRDefault="00321AFA" w:rsidP="00701331">
      <w:pPr>
        <w:pStyle w:val="Listeafsnit"/>
        <w:numPr>
          <w:ilvl w:val="0"/>
          <w:numId w:val="13"/>
        </w:numPr>
      </w:pPr>
      <w:r w:rsidRPr="0091074F">
        <w:t>Sprint 6</w:t>
      </w:r>
    </w:p>
    <w:p w14:paraId="44C9D304" w14:textId="77777777" w:rsidR="00321AFA" w:rsidRDefault="00321AFA" w:rsidP="00701331">
      <w:pPr>
        <w:pStyle w:val="Listeafsnit"/>
        <w:numPr>
          <w:ilvl w:val="0"/>
          <w:numId w:val="14"/>
        </w:numPr>
      </w:pPr>
      <w:r>
        <w:t>Længde: En uge</w:t>
      </w:r>
    </w:p>
    <w:p w14:paraId="0DB108EA" w14:textId="7210D6FD" w:rsidR="00321AFA" w:rsidRDefault="00321AFA" w:rsidP="00701331">
      <w:pPr>
        <w:pStyle w:val="Listeafsnit"/>
        <w:numPr>
          <w:ilvl w:val="0"/>
          <w:numId w:val="14"/>
        </w:numPr>
      </w:pPr>
      <w:r>
        <w:t>Formål: At få systemet til at generer</w:t>
      </w:r>
      <w:r w:rsidR="00DF0B2F">
        <w:t>e</w:t>
      </w:r>
      <w:r>
        <w:t xml:space="preserve"> lyd </w:t>
      </w:r>
      <w:r w:rsidR="00DF0B2F">
        <w:t>fra lydafgiveren på Rock, baseret på sensordata genereret på Body</w:t>
      </w:r>
      <w:r>
        <w:t>.</w:t>
      </w:r>
    </w:p>
    <w:p w14:paraId="5BAF9EEC" w14:textId="77777777" w:rsidR="00321AFA" w:rsidRDefault="00321AFA" w:rsidP="00701331">
      <w:pPr>
        <w:pStyle w:val="Listeafsnit"/>
        <w:numPr>
          <w:ilvl w:val="0"/>
          <w:numId w:val="13"/>
        </w:numPr>
      </w:pPr>
      <w:r>
        <w:t>Sprint 7</w:t>
      </w:r>
    </w:p>
    <w:p w14:paraId="7B709A20" w14:textId="77777777" w:rsidR="00321AFA" w:rsidRDefault="00321AFA" w:rsidP="00701331">
      <w:pPr>
        <w:pStyle w:val="Listeafsnit"/>
        <w:numPr>
          <w:ilvl w:val="0"/>
          <w:numId w:val="14"/>
        </w:numPr>
      </w:pPr>
      <w:r>
        <w:t>Længde: To uger</w:t>
      </w:r>
    </w:p>
    <w:p w14:paraId="29D5A806" w14:textId="0B149E4D" w:rsidR="00321AFA" w:rsidRPr="0091074F" w:rsidRDefault="00321AFA" w:rsidP="00701331">
      <w:pPr>
        <w:pStyle w:val="Listeafsnit"/>
        <w:numPr>
          <w:ilvl w:val="0"/>
          <w:numId w:val="14"/>
        </w:numPr>
      </w:pPr>
      <w:r>
        <w:t xml:space="preserve">Formål: </w:t>
      </w:r>
      <w:r w:rsidR="00DF0B2F">
        <w:t>Færdiggørelse af projektrapport og –dokumentation, samt sammenkobling af alle færdige dele af systemet.</w:t>
      </w:r>
    </w:p>
    <w:p w14:paraId="049BC553" w14:textId="77777777" w:rsidR="00321AFA" w:rsidRDefault="00321AFA" w:rsidP="00701331"/>
    <w:p w14:paraId="66EDBE24" w14:textId="77777777" w:rsidR="00321AFA" w:rsidRDefault="00321AFA" w:rsidP="00701331">
      <w:pPr>
        <w:pStyle w:val="Overskrift3"/>
      </w:pPr>
      <w:bookmarkStart w:id="20" w:name="_Toc406270045"/>
      <w:r>
        <w:t>Tidsplan</w:t>
      </w:r>
      <w:bookmarkEnd w:id="20"/>
    </w:p>
    <w:p w14:paraId="49A465BC" w14:textId="1CDD453D" w:rsidR="00321AFA" w:rsidRPr="0091074F" w:rsidRDefault="00321AFA" w:rsidP="00701331">
      <w:r>
        <w:t>Den overordnede tidsplan</w:t>
      </w:r>
      <w:r w:rsidR="00DF0B2F">
        <w:t xml:space="preserve"> </w:t>
      </w:r>
      <w:r>
        <w:t>(REFERENCE)</w:t>
      </w:r>
      <w:r w:rsidR="00DF0B2F">
        <w:t>,</w:t>
      </w:r>
      <w:r>
        <w:t xml:space="preserve"> der strækker sig igennem hele projektet</w:t>
      </w:r>
      <w:r w:rsidR="00DF0B2F">
        <w:t>,</w:t>
      </w:r>
      <w:r>
        <w:t xml:space="preserve"> er blevet </w:t>
      </w:r>
      <w:r w:rsidR="00DF0B2F">
        <w:t>udarbejdet i</w:t>
      </w:r>
      <w:r>
        <w:t xml:space="preserve"> Microsoft Projekt. Tidsplanen er blev</w:t>
      </w:r>
      <w:r w:rsidR="00DF0B2F">
        <w:t xml:space="preserve">et brugt til at holde overblik over tidsrammen for projektet, </w:t>
      </w:r>
      <w:r>
        <w:t>og er blevet opdateret efter hvert gruppe/vejledermøde.</w:t>
      </w:r>
    </w:p>
    <w:p w14:paraId="42DFC466" w14:textId="77777777" w:rsidR="00321AFA" w:rsidRDefault="00321AFA" w:rsidP="00701331">
      <w:pPr>
        <w:pStyle w:val="Overskrift3"/>
      </w:pPr>
      <w:bookmarkStart w:id="21" w:name="_Toc406270046"/>
      <w:r w:rsidRPr="0091074F">
        <w:lastRenderedPageBreak/>
        <w:t>Mødestruktur</w:t>
      </w:r>
      <w:bookmarkEnd w:id="21"/>
    </w:p>
    <w:p w14:paraId="1D7E5480" w14:textId="47C2F36D" w:rsidR="00321AFA" w:rsidRPr="00745543" w:rsidRDefault="00321AFA" w:rsidP="00701331">
      <w:pPr>
        <w:rPr>
          <w:rFonts w:ascii="Calibri" w:hAnsi="Calibri"/>
        </w:rPr>
      </w:pPr>
      <w:r>
        <w:t>Gruppe- og vejledermøder er blevet styret ved hjælp af en mødeindkaldelse</w:t>
      </w:r>
      <w:r w:rsidR="00DF0B2F">
        <w:t>,</w:t>
      </w:r>
      <w:r>
        <w:t xml:space="preserve"> efterfulgt af et møde med dagsorden, dirigent og referent. </w:t>
      </w:r>
      <w:r>
        <w:rPr>
          <w:rFonts w:ascii="Calibri" w:hAnsi="Calibri"/>
        </w:rPr>
        <w:t xml:space="preserve">De administrative roller </w:t>
      </w:r>
      <w:r w:rsidRPr="007D312C">
        <w:rPr>
          <w:rFonts w:ascii="Calibri" w:hAnsi="Calibri"/>
        </w:rPr>
        <w:t>er blevet fastlagt vha. en turnusordning</w:t>
      </w:r>
      <w:r w:rsidR="00DF0B2F">
        <w:rPr>
          <w:rFonts w:ascii="Calibri" w:hAnsi="Calibri"/>
        </w:rPr>
        <w:t xml:space="preserve"> </w:t>
      </w:r>
      <w:r>
        <w:rPr>
          <w:rFonts w:ascii="Calibri" w:hAnsi="Calibri"/>
        </w:rPr>
        <w:t>(REFERENCE TIL TURNUSORDNING), hvor</w:t>
      </w:r>
      <w:r w:rsidRPr="007D312C">
        <w:rPr>
          <w:rFonts w:ascii="Calibri" w:hAnsi="Calibri"/>
        </w:rPr>
        <w:t xml:space="preserve"> de forskellige roller</w:t>
      </w:r>
      <w:r>
        <w:rPr>
          <w:rFonts w:ascii="Calibri" w:hAnsi="Calibri"/>
        </w:rPr>
        <w:t xml:space="preserve"> </w:t>
      </w:r>
      <w:r w:rsidRPr="007D312C">
        <w:rPr>
          <w:rFonts w:ascii="Calibri" w:hAnsi="Calibri"/>
        </w:rPr>
        <w:t xml:space="preserve">som mødeindkalder, referent og dirigent </w:t>
      </w:r>
      <w:r>
        <w:rPr>
          <w:rFonts w:ascii="Calibri" w:hAnsi="Calibri"/>
        </w:rPr>
        <w:t>skifter fra møde til møde</w:t>
      </w:r>
      <w:r w:rsidRPr="007D312C">
        <w:rPr>
          <w:rFonts w:ascii="Calibri" w:hAnsi="Calibri"/>
        </w:rPr>
        <w:t>. Dette er gjort for at sikre at alle gruppemedlemmer får et indblik i det administrative arb</w:t>
      </w:r>
      <w:r>
        <w:rPr>
          <w:rFonts w:ascii="Calibri" w:hAnsi="Calibri"/>
        </w:rPr>
        <w:t>ejde. For at sikre konsensus</w:t>
      </w:r>
      <w:r w:rsidRPr="007D312C">
        <w:rPr>
          <w:rFonts w:ascii="Calibri" w:hAnsi="Calibri"/>
        </w:rPr>
        <w:t xml:space="preserve"> i dokumenter, er der udarbejdet skabeloner til mødeindkaldelser og referater. Møderne er blevet afholdt efter behov, me</w:t>
      </w:r>
      <w:r>
        <w:rPr>
          <w:rFonts w:ascii="Calibri" w:hAnsi="Calibri"/>
        </w:rPr>
        <w:t>d udgangspunkt i et møde ved et sprints begyndelse og afslutning</w:t>
      </w:r>
      <w:r w:rsidRPr="007D312C">
        <w:rPr>
          <w:rFonts w:ascii="Calibri" w:hAnsi="Calibri"/>
        </w:rPr>
        <w:t>. Referatet fra forrige møde er blevet gennemgå</w:t>
      </w:r>
      <w:r>
        <w:rPr>
          <w:rFonts w:ascii="Calibri" w:hAnsi="Calibri"/>
        </w:rPr>
        <w:t>et og godkendt ved hvert møde</w:t>
      </w:r>
      <w:r w:rsidRPr="007D312C">
        <w:rPr>
          <w:rFonts w:ascii="Calibri" w:hAnsi="Calibri"/>
        </w:rPr>
        <w:t xml:space="preserve">. </w:t>
      </w:r>
    </w:p>
    <w:p w14:paraId="127C6501" w14:textId="77777777" w:rsidR="00321AFA" w:rsidRPr="0091074F" w:rsidRDefault="00321AFA" w:rsidP="00701331">
      <w:pPr>
        <w:pStyle w:val="Overskrift2"/>
      </w:pPr>
      <w:bookmarkStart w:id="22" w:name="_Toc406270047"/>
      <w:r>
        <w:t>Dokumentorganisering og log</w:t>
      </w:r>
      <w:bookmarkEnd w:id="22"/>
    </w:p>
    <w:p w14:paraId="493B9B2C" w14:textId="5ADA679D" w:rsidR="00321AFA" w:rsidRDefault="00321AFA" w:rsidP="00701331">
      <w:r>
        <w:t>Gruppen har benyttet Git til organisering af dokumenter, kode og generel</w:t>
      </w:r>
      <w:r w:rsidR="00DF0B2F">
        <w:t xml:space="preserve"> </w:t>
      </w:r>
      <w:r>
        <w:t xml:space="preserve">dokumentation for projektet. Git består af et </w:t>
      </w:r>
      <w:proofErr w:type="spellStart"/>
      <w:r>
        <w:t>repository</w:t>
      </w:r>
      <w:proofErr w:type="spellEnd"/>
      <w:r w:rsidR="00DF0B2F">
        <w:t>,</w:t>
      </w:r>
      <w:r>
        <w:t xml:space="preserve"> som kan rumme alle disse data. Det har den fordel</w:t>
      </w:r>
      <w:r w:rsidR="00DD55F1">
        <w:t>,</w:t>
      </w:r>
      <w:r>
        <w:t xml:space="preserve"> at alt hvad sendes til </w:t>
      </w:r>
      <w:proofErr w:type="spellStart"/>
      <w:r>
        <w:t>repository’et</w:t>
      </w:r>
      <w:proofErr w:type="spellEnd"/>
      <w:r>
        <w:t xml:space="preserve"> skal have en medfølgende beskrivelse</w:t>
      </w:r>
      <w:r w:rsidR="00DD55F1">
        <w:t>,</w:t>
      </w:r>
      <w:r>
        <w:t xml:space="preserve"> og bliver stemplet med både dato/tidspunkt og præci</w:t>
      </w:r>
      <w:r w:rsidR="00DD55F1">
        <w:t xml:space="preserve">se informationer om hvilke data, der </w:t>
      </w:r>
      <w:r>
        <w:t xml:space="preserve">bliver sendt med. </w:t>
      </w:r>
      <w:proofErr w:type="spellStart"/>
      <w:r>
        <w:t>Git’en</w:t>
      </w:r>
      <w:proofErr w:type="spellEnd"/>
      <w:r>
        <w:t xml:space="preserve"> har derfor også fungeret som gruppens fælles log for projektet. Gits funktion med at </w:t>
      </w:r>
      <w:proofErr w:type="spellStart"/>
      <w:r w:rsidRPr="00DD55F1">
        <w:rPr>
          <w:i/>
        </w:rPr>
        <w:t>merge</w:t>
      </w:r>
      <w:proofErr w:type="spellEnd"/>
      <w:r>
        <w:t xml:space="preserve"> dokument</w:t>
      </w:r>
      <w:r w:rsidR="00DD55F1">
        <w:t>er er kun blevet brugt til dels, grundet tekniske udfordringer med denne funktion.</w:t>
      </w:r>
    </w:p>
    <w:p w14:paraId="07C5E009" w14:textId="05217D86" w:rsidR="00DD55F1" w:rsidRPr="00321AFA" w:rsidRDefault="00DD55F1" w:rsidP="00701331">
      <w:r>
        <w:t xml:space="preserve">(REFERENCE TIL </w:t>
      </w:r>
      <w:proofErr w:type="spellStart"/>
      <w:r>
        <w:t>GITloggen</w:t>
      </w:r>
      <w:proofErr w:type="spellEnd"/>
      <w:r>
        <w:t xml:space="preserve">, </w:t>
      </w:r>
      <w:proofErr w:type="spellStart"/>
      <w:r>
        <w:t>Github</w:t>
      </w:r>
      <w:proofErr w:type="spellEnd"/>
      <w:r>
        <w:t>)</w:t>
      </w:r>
    </w:p>
    <w:p w14:paraId="215B1AC4" w14:textId="77777777" w:rsidR="00AB4B73" w:rsidRPr="00AB4B73" w:rsidRDefault="00AB4B73" w:rsidP="00701331">
      <w:pPr>
        <w:pStyle w:val="Overskrift1"/>
      </w:pPr>
      <w:bookmarkStart w:id="23" w:name="_Toc406270048"/>
      <w:r>
        <w:t>Metoder</w:t>
      </w:r>
      <w:bookmarkEnd w:id="23"/>
    </w:p>
    <w:p w14:paraId="43330360" w14:textId="77777777" w:rsidR="00321AFA" w:rsidRDefault="00321AFA" w:rsidP="00701331">
      <w:pPr>
        <w:pStyle w:val="Overskrift3"/>
      </w:pPr>
      <w:bookmarkStart w:id="24" w:name="_Toc406270049"/>
      <w:proofErr w:type="spellStart"/>
      <w:r>
        <w:t>SysML</w:t>
      </w:r>
      <w:bookmarkEnd w:id="24"/>
      <w:proofErr w:type="spellEnd"/>
    </w:p>
    <w:p w14:paraId="171546FB" w14:textId="47FED517" w:rsidR="00321AFA" w:rsidRDefault="00321AFA" w:rsidP="00701331">
      <w:r>
        <w:t>Til formidling af kravspe</w:t>
      </w:r>
      <w:r w:rsidR="00B37D6D">
        <w:t>cifikation og systemarkitektur,</w:t>
      </w:r>
      <w:r>
        <w:t xml:space="preserve"> har projektgruppen valgt at anvende </w:t>
      </w:r>
      <w:proofErr w:type="spellStart"/>
      <w:r>
        <w:t>SysML</w:t>
      </w:r>
      <w:proofErr w:type="spellEnd"/>
      <w:r>
        <w:t xml:space="preserve"> (Systems </w:t>
      </w:r>
      <w:proofErr w:type="spellStart"/>
      <w:r>
        <w:t>Modeling</w:t>
      </w:r>
      <w:proofErr w:type="spellEnd"/>
      <w:r>
        <w:t xml:space="preserve"> Language). Dette er </w:t>
      </w:r>
      <w:r w:rsidR="00B37D6D">
        <w:t>valgt, for</w:t>
      </w:r>
      <w:r>
        <w:t xml:space="preserve"> at formidle systemet bedst og bredest muligt, da </w:t>
      </w:r>
      <w:proofErr w:type="spellStart"/>
      <w:r>
        <w:t>SysML</w:t>
      </w:r>
      <w:proofErr w:type="spellEnd"/>
      <w:r>
        <w:t xml:space="preserve"> er industristandard</w:t>
      </w:r>
      <w:r w:rsidR="00B37D6D">
        <w:t>,</w:t>
      </w:r>
      <w:r>
        <w:t xml:space="preserve"> og simpel og intuitiv at gå til for omverdenen. </w:t>
      </w:r>
    </w:p>
    <w:p w14:paraId="2650BB24" w14:textId="77777777" w:rsidR="00321AFA" w:rsidRDefault="00321AFA" w:rsidP="00701331">
      <w:proofErr w:type="spellStart"/>
      <w:r>
        <w:t>SysML</w:t>
      </w:r>
      <w:proofErr w:type="spellEnd"/>
      <w:r>
        <w:t xml:space="preserve"> udspringer af UML (</w:t>
      </w:r>
      <w:proofErr w:type="spellStart"/>
      <w:r>
        <w:t>Unified</w:t>
      </w:r>
      <w:proofErr w:type="spellEnd"/>
      <w:r>
        <w:t xml:space="preserve"> </w:t>
      </w:r>
      <w:proofErr w:type="spellStart"/>
      <w:r>
        <w:t>Modeling</w:t>
      </w:r>
      <w:proofErr w:type="spellEnd"/>
      <w:r>
        <w:t xml:space="preserve"> Language), men er ulig UML, der centrerer sig om udvikling af SW, tiltænkt hele systemer (både SW og HW).</w:t>
      </w:r>
    </w:p>
    <w:p w14:paraId="02281126" w14:textId="13CBDF08" w:rsidR="00321AFA" w:rsidRDefault="00321AFA" w:rsidP="00701331">
      <w:r>
        <w:t xml:space="preserve">De af gruppen anvendte </w:t>
      </w:r>
      <w:proofErr w:type="spellStart"/>
      <w:r>
        <w:t>SysML</w:t>
      </w:r>
      <w:proofErr w:type="spellEnd"/>
      <w:r>
        <w:t>-diagrammer</w:t>
      </w:r>
      <w:r w:rsidR="00B37D6D">
        <w:t>,</w:t>
      </w:r>
      <w:r>
        <w:t xml:space="preserve"> kategoriserer sig i grupperne ”</w:t>
      </w:r>
      <w:proofErr w:type="spellStart"/>
      <w:r>
        <w:t>structure</w:t>
      </w:r>
      <w:proofErr w:type="spellEnd"/>
      <w:r>
        <w:t>” og ”</w:t>
      </w:r>
      <w:proofErr w:type="spellStart"/>
      <w:r>
        <w:t>behavior</w:t>
      </w:r>
      <w:proofErr w:type="spellEnd"/>
      <w:r>
        <w:t xml:space="preserve">” (adfærd). </w:t>
      </w:r>
    </w:p>
    <w:p w14:paraId="71B28E06" w14:textId="77777777" w:rsidR="00B37D6D" w:rsidRDefault="00321AFA" w:rsidP="00B37D6D">
      <w:pPr>
        <w:keepNext/>
        <w:ind w:firstLine="1304"/>
      </w:pPr>
      <w:r>
        <w:rPr>
          <w:noProof/>
          <w:lang w:eastAsia="da-DK"/>
        </w:rPr>
        <w:drawing>
          <wp:inline distT="0" distB="0" distL="0" distR="0" wp14:anchorId="60F9BC09" wp14:editId="608CCE98">
            <wp:extent cx="3991708" cy="2218260"/>
            <wp:effectExtent l="0" t="0" r="8890" b="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005889" cy="2226141"/>
                    </a:xfrm>
                    <a:prstGeom prst="rect">
                      <a:avLst/>
                    </a:prstGeom>
                    <a:ln w="38100" cap="sq">
                      <a:noFill/>
                      <a:prstDash val="solid"/>
                      <a:miter lim="800000"/>
                    </a:ln>
                    <a:effectLst/>
                  </pic:spPr>
                </pic:pic>
              </a:graphicData>
            </a:graphic>
          </wp:inline>
        </w:drawing>
      </w:r>
    </w:p>
    <w:p w14:paraId="562693B4" w14:textId="21D97987" w:rsidR="00321AFA" w:rsidRDefault="00B37D6D" w:rsidP="00B37D6D">
      <w:pPr>
        <w:pStyle w:val="Billedtekst"/>
        <w:ind w:firstLine="1304"/>
      </w:pPr>
      <w:r w:rsidRPr="00B37D6D">
        <w:rPr>
          <w:b/>
        </w:rPr>
        <w:t xml:space="preserve">Figur </w:t>
      </w:r>
      <w:r w:rsidRPr="00B37D6D">
        <w:rPr>
          <w:b/>
        </w:rPr>
        <w:fldChar w:fldCharType="begin"/>
      </w:r>
      <w:r w:rsidRPr="00B37D6D">
        <w:rPr>
          <w:b/>
        </w:rPr>
        <w:instrText xml:space="preserve"> SEQ Figur \* ARABIC </w:instrText>
      </w:r>
      <w:r w:rsidRPr="00B37D6D">
        <w:rPr>
          <w:b/>
        </w:rPr>
        <w:fldChar w:fldCharType="separate"/>
      </w:r>
      <w:r w:rsidR="00FC4EEC">
        <w:rPr>
          <w:b/>
          <w:noProof/>
        </w:rPr>
        <w:t>4</w:t>
      </w:r>
      <w:r w:rsidRPr="00B37D6D">
        <w:rPr>
          <w:b/>
        </w:rPr>
        <w:fldChar w:fldCharType="end"/>
      </w:r>
      <w:r>
        <w:t xml:space="preserve"> Strukturen i </w:t>
      </w:r>
      <w:proofErr w:type="spellStart"/>
      <w:r>
        <w:t>SysML</w:t>
      </w:r>
      <w:proofErr w:type="spellEnd"/>
    </w:p>
    <w:p w14:paraId="20FD4360" w14:textId="77777777" w:rsidR="00321AFA" w:rsidRPr="00B73709" w:rsidRDefault="00321AFA" w:rsidP="00701331">
      <w:pPr>
        <w:pStyle w:val="Overskrift4"/>
        <w:rPr>
          <w:rFonts w:eastAsia="Times New Roman"/>
          <w:lang w:eastAsia="da-DK"/>
        </w:rPr>
      </w:pPr>
      <w:proofErr w:type="spellStart"/>
      <w:r w:rsidRPr="00B73709">
        <w:rPr>
          <w:rFonts w:eastAsia="Times New Roman"/>
          <w:lang w:eastAsia="da-DK"/>
        </w:rPr>
        <w:lastRenderedPageBreak/>
        <w:t>Stucture</w:t>
      </w:r>
      <w:proofErr w:type="spellEnd"/>
      <w:r w:rsidRPr="00B73709">
        <w:rPr>
          <w:rFonts w:eastAsia="Times New Roman"/>
          <w:lang w:eastAsia="da-DK"/>
        </w:rPr>
        <w:t xml:space="preserve"> Diagram</w:t>
      </w:r>
    </w:p>
    <w:p w14:paraId="2F0E8255" w14:textId="46CFD3DF" w:rsidR="00321AFA" w:rsidRPr="00B73709" w:rsidRDefault="00321AFA" w:rsidP="00701331">
      <w:pPr>
        <w:rPr>
          <w:lang w:eastAsia="da-DK"/>
        </w:rPr>
      </w:pPr>
      <w:r>
        <w:rPr>
          <w:b/>
          <w:bCs/>
          <w:lang w:eastAsia="da-DK"/>
        </w:rPr>
        <w:t xml:space="preserve">Block Definition Diagram (BDD) </w:t>
      </w:r>
      <w:r>
        <w:rPr>
          <w:bCs/>
          <w:lang w:eastAsia="da-DK"/>
        </w:rPr>
        <w:t>er benyttet til at vise nedbrydningen</w:t>
      </w:r>
      <w:r w:rsidR="00B37D6D">
        <w:rPr>
          <w:bCs/>
          <w:lang w:eastAsia="da-DK"/>
        </w:rPr>
        <w:t xml:space="preserve"> af</w:t>
      </w:r>
      <w:r>
        <w:rPr>
          <w:bCs/>
          <w:lang w:eastAsia="da-DK"/>
        </w:rPr>
        <w:t xml:space="preserve"> systemet i delelementer (blok</w:t>
      </w:r>
      <w:r w:rsidR="00B37D6D">
        <w:rPr>
          <w:bCs/>
          <w:lang w:eastAsia="da-DK"/>
        </w:rPr>
        <w:t>ke</w:t>
      </w:r>
      <w:r>
        <w:rPr>
          <w:bCs/>
          <w:lang w:eastAsia="da-DK"/>
        </w:rPr>
        <w:t>).</w:t>
      </w:r>
      <w:r w:rsidRPr="00B73709">
        <w:rPr>
          <w:lang w:eastAsia="da-DK"/>
        </w:rPr>
        <w:t> </w:t>
      </w:r>
    </w:p>
    <w:p w14:paraId="5AAAC328" w14:textId="5024438E" w:rsidR="00321AFA" w:rsidRPr="00DB6226" w:rsidRDefault="00B37D6D" w:rsidP="00701331">
      <w:pPr>
        <w:rPr>
          <w:sz w:val="16"/>
          <w:szCs w:val="16"/>
          <w:lang w:eastAsia="da-DK"/>
        </w:rPr>
      </w:pPr>
      <w:proofErr w:type="spellStart"/>
      <w:r>
        <w:rPr>
          <w:b/>
          <w:bCs/>
          <w:lang w:eastAsia="da-DK"/>
        </w:rPr>
        <w:t>Internal</w:t>
      </w:r>
      <w:proofErr w:type="spellEnd"/>
      <w:r w:rsidR="00321AFA" w:rsidRPr="00B73709">
        <w:rPr>
          <w:b/>
          <w:bCs/>
          <w:lang w:eastAsia="da-DK"/>
        </w:rPr>
        <w:t xml:space="preserve"> Block Diagram (IBD) </w:t>
      </w:r>
      <w:r w:rsidR="00321AFA">
        <w:rPr>
          <w:lang w:eastAsia="da-DK"/>
        </w:rPr>
        <w:t>er benyttet til at vise grænseflader mellem systemets blokke.</w:t>
      </w:r>
    </w:p>
    <w:p w14:paraId="640DABEC" w14:textId="77777777" w:rsidR="00321AFA" w:rsidRDefault="00321AFA" w:rsidP="00701331">
      <w:pPr>
        <w:pStyle w:val="Overskrift4"/>
        <w:rPr>
          <w:rFonts w:eastAsia="Times New Roman"/>
          <w:lang w:eastAsia="da-DK"/>
        </w:rPr>
      </w:pPr>
      <w:proofErr w:type="spellStart"/>
      <w:r w:rsidRPr="00B73709">
        <w:rPr>
          <w:rFonts w:eastAsia="Times New Roman"/>
          <w:lang w:eastAsia="da-DK"/>
        </w:rPr>
        <w:t>Behavior</w:t>
      </w:r>
      <w:proofErr w:type="spellEnd"/>
      <w:r w:rsidRPr="00B73709">
        <w:rPr>
          <w:rFonts w:eastAsia="Times New Roman"/>
          <w:lang w:eastAsia="da-DK"/>
        </w:rPr>
        <w:t xml:space="preserve"> Diagram</w:t>
      </w:r>
    </w:p>
    <w:p w14:paraId="7B896721" w14:textId="5C86BB0B" w:rsidR="00321AFA" w:rsidRPr="00B73709" w:rsidRDefault="00321AFA" w:rsidP="00701331">
      <w:pPr>
        <w:rPr>
          <w:lang w:eastAsia="da-DK"/>
        </w:rPr>
      </w:pPr>
      <w:proofErr w:type="spellStart"/>
      <w:r w:rsidRPr="00B73709">
        <w:rPr>
          <w:b/>
          <w:bCs/>
          <w:lang w:eastAsia="da-DK"/>
        </w:rPr>
        <w:t>Use</w:t>
      </w:r>
      <w:proofErr w:type="spellEnd"/>
      <w:r w:rsidRPr="00B73709">
        <w:rPr>
          <w:b/>
          <w:bCs/>
          <w:lang w:eastAsia="da-DK"/>
        </w:rPr>
        <w:t xml:space="preserve"> Case Diagram (UC)</w:t>
      </w:r>
      <w:r>
        <w:rPr>
          <w:b/>
          <w:bCs/>
          <w:lang w:eastAsia="da-DK"/>
        </w:rPr>
        <w:t xml:space="preserve"> </w:t>
      </w:r>
      <w:r>
        <w:rPr>
          <w:bCs/>
          <w:lang w:eastAsia="da-DK"/>
        </w:rPr>
        <w:t xml:space="preserve">er benyttet til at vise </w:t>
      </w:r>
      <w:r w:rsidRPr="00B73709">
        <w:rPr>
          <w:lang w:eastAsia="da-DK"/>
        </w:rPr>
        <w:t>system</w:t>
      </w:r>
      <w:r>
        <w:rPr>
          <w:lang w:eastAsia="da-DK"/>
        </w:rPr>
        <w:t>et</w:t>
      </w:r>
      <w:r w:rsidRPr="00B73709">
        <w:rPr>
          <w:lang w:eastAsia="da-DK"/>
        </w:rPr>
        <w:t>s</w:t>
      </w:r>
      <w:r>
        <w:rPr>
          <w:lang w:eastAsia="da-DK"/>
        </w:rPr>
        <w:t xml:space="preserve"> krav til</w:t>
      </w:r>
      <w:r w:rsidRPr="00B73709">
        <w:rPr>
          <w:lang w:eastAsia="da-DK"/>
        </w:rPr>
        <w:t xml:space="preserve"> funktionalitet</w:t>
      </w:r>
      <w:r w:rsidR="00B37D6D">
        <w:rPr>
          <w:lang w:eastAsia="da-DK"/>
        </w:rPr>
        <w:t>,</w:t>
      </w:r>
      <w:r w:rsidRPr="00B73709">
        <w:rPr>
          <w:lang w:eastAsia="da-DK"/>
        </w:rPr>
        <w:t xml:space="preserve"> på baggrund af hvordan det benyttes af eksterne aktører til at opnå nogle mål</w:t>
      </w:r>
      <w:r>
        <w:rPr>
          <w:lang w:eastAsia="da-DK"/>
        </w:rPr>
        <w:t>.</w:t>
      </w:r>
    </w:p>
    <w:p w14:paraId="61465A7E" w14:textId="1039C9D6" w:rsidR="00321AFA" w:rsidRDefault="00B37D6D" w:rsidP="00701331">
      <w:pPr>
        <w:rPr>
          <w:lang w:eastAsia="da-DK"/>
        </w:rPr>
      </w:pPr>
      <w:proofErr w:type="spellStart"/>
      <w:r>
        <w:rPr>
          <w:b/>
          <w:bCs/>
          <w:lang w:eastAsia="da-DK"/>
        </w:rPr>
        <w:t>Sequence</w:t>
      </w:r>
      <w:proofErr w:type="spellEnd"/>
      <w:r w:rsidR="00321AFA" w:rsidRPr="00B73709">
        <w:rPr>
          <w:b/>
          <w:bCs/>
          <w:lang w:eastAsia="da-DK"/>
        </w:rPr>
        <w:t xml:space="preserve"> Diagram (SD)</w:t>
      </w:r>
      <w:r w:rsidR="00321AFA">
        <w:rPr>
          <w:b/>
          <w:bCs/>
          <w:lang w:eastAsia="da-DK"/>
        </w:rPr>
        <w:t xml:space="preserve"> </w:t>
      </w:r>
      <w:r w:rsidR="00321AFA" w:rsidRPr="00C612A0">
        <w:rPr>
          <w:bCs/>
          <w:lang w:eastAsia="da-DK"/>
        </w:rPr>
        <w:t>og</w:t>
      </w:r>
      <w:r w:rsidR="00321AFA">
        <w:rPr>
          <w:b/>
          <w:bCs/>
          <w:lang w:eastAsia="da-DK"/>
        </w:rPr>
        <w:t xml:space="preserve"> </w:t>
      </w:r>
      <w:r w:rsidR="00321AFA" w:rsidRPr="00B73709">
        <w:rPr>
          <w:b/>
          <w:bCs/>
          <w:lang w:eastAsia="da-DK"/>
        </w:rPr>
        <w:t>State Machine Diagram (STM)</w:t>
      </w:r>
      <w:r w:rsidR="00321AFA" w:rsidRPr="00B73709">
        <w:rPr>
          <w:lang w:eastAsia="da-DK"/>
        </w:rPr>
        <w:t xml:space="preserve"> </w:t>
      </w:r>
      <w:r w:rsidR="00321AFA">
        <w:rPr>
          <w:bCs/>
          <w:lang w:eastAsia="da-DK"/>
        </w:rPr>
        <w:t>er benyttet til at beskrive</w:t>
      </w:r>
      <w:r w:rsidR="00321AFA" w:rsidRPr="00B73709">
        <w:rPr>
          <w:b/>
          <w:bCs/>
          <w:lang w:eastAsia="da-DK"/>
        </w:rPr>
        <w:t xml:space="preserve"> </w:t>
      </w:r>
      <w:r w:rsidR="00321AFA" w:rsidRPr="00B73709">
        <w:rPr>
          <w:lang w:eastAsia="da-DK"/>
        </w:rPr>
        <w:t>system</w:t>
      </w:r>
      <w:r w:rsidR="00321AFA">
        <w:rPr>
          <w:lang w:eastAsia="da-DK"/>
        </w:rPr>
        <w:t>et</w:t>
      </w:r>
      <w:r w:rsidR="00321AFA" w:rsidRPr="00B73709">
        <w:rPr>
          <w:lang w:eastAsia="da-DK"/>
        </w:rPr>
        <w:t xml:space="preserve">s </w:t>
      </w:r>
      <w:r w:rsidR="00321AFA">
        <w:rPr>
          <w:lang w:eastAsia="da-DK"/>
        </w:rPr>
        <w:t>logisk</w:t>
      </w:r>
      <w:r>
        <w:rPr>
          <w:lang w:eastAsia="da-DK"/>
        </w:rPr>
        <w:t>e</w:t>
      </w:r>
      <w:r w:rsidR="00321AFA">
        <w:rPr>
          <w:lang w:eastAsia="da-DK"/>
        </w:rPr>
        <w:t xml:space="preserve"> funktionalitet.</w:t>
      </w:r>
    </w:p>
    <w:p w14:paraId="630A7734" w14:textId="77777777" w:rsidR="00321AFA" w:rsidRDefault="00321AFA" w:rsidP="00701331">
      <w:pPr>
        <w:pStyle w:val="Overskrift4"/>
        <w:rPr>
          <w:lang w:eastAsia="da-DK"/>
        </w:rPr>
      </w:pPr>
      <w:r>
        <w:rPr>
          <w:lang w:eastAsia="da-DK"/>
        </w:rPr>
        <w:t>Applikationsmodel</w:t>
      </w:r>
    </w:p>
    <w:p w14:paraId="238BE128" w14:textId="0CAF89CE" w:rsidR="00321AFA" w:rsidRDefault="00321AFA" w:rsidP="00701331">
      <w:pPr>
        <w:rPr>
          <w:lang w:eastAsia="da-DK"/>
        </w:rPr>
      </w:pPr>
      <w:r>
        <w:rPr>
          <w:lang w:eastAsia="da-DK"/>
        </w:rPr>
        <w:t>Der er for enkelte</w:t>
      </w:r>
      <w:r w:rsidR="00B37D6D">
        <w:rPr>
          <w:lang w:eastAsia="da-DK"/>
        </w:rPr>
        <w:t>,</w:t>
      </w:r>
      <w:r>
        <w:rPr>
          <w:lang w:eastAsia="da-DK"/>
        </w:rPr>
        <w:t xml:space="preserve"> mere komplekse software-moduler gjort brug af applikationsmodeller. Disse tager udgangspunkt en udfærdiget domænemodel</w:t>
      </w:r>
      <w:r w:rsidR="00AD336A">
        <w:rPr>
          <w:lang w:eastAsia="da-DK"/>
        </w:rPr>
        <w:t>,</w:t>
      </w:r>
      <w:r>
        <w:rPr>
          <w:lang w:eastAsia="da-DK"/>
        </w:rPr>
        <w:t xml:space="preserve"> og viser det pågældende moduls funktionalitet ved forskellige brugssituationer. Produktet af en applikationsmode</w:t>
      </w:r>
      <w:r w:rsidR="00AD336A">
        <w:rPr>
          <w:lang w:eastAsia="da-DK"/>
        </w:rPr>
        <w:t>l</w:t>
      </w:r>
      <w:r>
        <w:rPr>
          <w:lang w:eastAsia="da-DK"/>
        </w:rPr>
        <w:t xml:space="preserve"> er et klassediagram</w:t>
      </w:r>
      <w:r w:rsidR="00AD336A">
        <w:rPr>
          <w:lang w:eastAsia="da-DK"/>
        </w:rPr>
        <w:t>,</w:t>
      </w:r>
      <w:r>
        <w:rPr>
          <w:lang w:eastAsia="da-DK"/>
        </w:rPr>
        <w:t xml:space="preserve"> samt SD og STM, der lægger et solidt fundament for efterfølgende </w:t>
      </w:r>
      <w:proofErr w:type="spellStart"/>
      <w:r>
        <w:rPr>
          <w:lang w:eastAsia="da-DK"/>
        </w:rPr>
        <w:t>software-udvikling</w:t>
      </w:r>
      <w:proofErr w:type="spellEnd"/>
      <w:r>
        <w:rPr>
          <w:lang w:eastAsia="da-DK"/>
        </w:rPr>
        <w:t>.</w:t>
      </w:r>
    </w:p>
    <w:p w14:paraId="387DA61B" w14:textId="35B31F32" w:rsidR="00321AFA" w:rsidRPr="00E11896" w:rsidRDefault="00321AFA" w:rsidP="00701331">
      <w:r>
        <w:t xml:space="preserve">For videre beskrivelse af </w:t>
      </w:r>
      <w:proofErr w:type="spellStart"/>
      <w:r>
        <w:t>SysML</w:t>
      </w:r>
      <w:proofErr w:type="spellEnd"/>
      <w:r>
        <w:t xml:space="preserve">, se </w:t>
      </w:r>
      <w:hyperlink r:id="rId14" w:history="1">
        <w:r w:rsidRPr="002D60A7">
          <w:rPr>
            <w:rStyle w:val="Hyperlink"/>
          </w:rPr>
          <w:t>http://www.sysmlforum.com/</w:t>
        </w:r>
      </w:hyperlink>
      <w:r w:rsidR="00AD336A">
        <w:t>.</w:t>
      </w:r>
    </w:p>
    <w:p w14:paraId="475A2F60" w14:textId="77777777" w:rsidR="00321AFA" w:rsidRDefault="00321AFA" w:rsidP="00701331">
      <w:pPr>
        <w:pStyle w:val="Overskrift3"/>
      </w:pPr>
      <w:bookmarkStart w:id="25" w:name="_Toc406270050"/>
      <w:proofErr w:type="spellStart"/>
      <w:r>
        <w:t>Scrum</w:t>
      </w:r>
      <w:bookmarkEnd w:id="25"/>
      <w:proofErr w:type="spellEnd"/>
    </w:p>
    <w:p w14:paraId="69D86059" w14:textId="33C08D4B" w:rsidR="00321AFA" w:rsidRDefault="00321AFA" w:rsidP="00701331">
      <w:r>
        <w:t xml:space="preserve">Følgende afsnit er en tilrettet version af det lignende afsnit i ”Projektgennemførelse” </w:t>
      </w:r>
      <w:r w:rsidRPr="00AD336A">
        <w:rPr>
          <w:color w:val="FF0000"/>
        </w:rPr>
        <w:t>(det hører nemlig mere til i metoder)</w:t>
      </w:r>
      <w:r w:rsidR="00AD336A">
        <w:t>.</w:t>
      </w:r>
    </w:p>
    <w:p w14:paraId="2CF51472" w14:textId="77777777" w:rsidR="00321AFA" w:rsidRDefault="00321AFA" w:rsidP="00701331">
      <w:r>
        <w:t xml:space="preserve">Til projektstyring har gruppen har valgt at inddrage elementer fra den agile udviklingsmetode </w:t>
      </w:r>
      <w:proofErr w:type="spellStart"/>
      <w:r>
        <w:t>Scrum</w:t>
      </w:r>
      <w:proofErr w:type="spellEnd"/>
      <w:r>
        <w:t>. Dette er gjort for at drage sig flg. fordele:</w:t>
      </w:r>
    </w:p>
    <w:p w14:paraId="511E1249" w14:textId="77777777" w:rsidR="00321AFA" w:rsidRPr="0091074F" w:rsidRDefault="00321AFA" w:rsidP="00701331">
      <w:pPr>
        <w:pStyle w:val="Listeafsnit"/>
        <w:numPr>
          <w:ilvl w:val="0"/>
          <w:numId w:val="13"/>
        </w:numPr>
      </w:pPr>
      <w:r w:rsidRPr="00AD336A">
        <w:rPr>
          <w:b/>
        </w:rPr>
        <w:t>En hurtig igangsættelse af systemudvikling:</w:t>
      </w:r>
      <w:r>
        <w:t xml:space="preserve"> Det er ikke nødvendig at kende </w:t>
      </w:r>
      <w:r w:rsidRPr="0091074F">
        <w:t xml:space="preserve">alle krav </w:t>
      </w:r>
      <w:r>
        <w:t>inden.</w:t>
      </w:r>
    </w:p>
    <w:p w14:paraId="09B04F31" w14:textId="77777777" w:rsidR="00321AFA" w:rsidRPr="0091074F" w:rsidRDefault="00321AFA" w:rsidP="00701331">
      <w:pPr>
        <w:pStyle w:val="Listeafsnit"/>
        <w:numPr>
          <w:ilvl w:val="0"/>
          <w:numId w:val="13"/>
        </w:numPr>
      </w:pPr>
      <w:r w:rsidRPr="00AD336A">
        <w:rPr>
          <w:b/>
        </w:rPr>
        <w:t>Overskuelighed:</w:t>
      </w:r>
      <w:r>
        <w:t xml:space="preserve"> Der vælges for hvert </w:t>
      </w:r>
      <w:r w:rsidRPr="003B0C67">
        <w:rPr>
          <w:i/>
        </w:rPr>
        <w:t>sprint</w:t>
      </w:r>
      <w:r>
        <w:t xml:space="preserve"> et specifikt fokuspunkt. </w:t>
      </w:r>
    </w:p>
    <w:p w14:paraId="4BDAC804" w14:textId="4D32D708" w:rsidR="00321AFA" w:rsidRPr="0091074F" w:rsidRDefault="00321AFA" w:rsidP="00701331">
      <w:pPr>
        <w:pStyle w:val="Listeafsnit"/>
        <w:numPr>
          <w:ilvl w:val="0"/>
          <w:numId w:val="13"/>
        </w:numPr>
      </w:pPr>
      <w:r w:rsidRPr="00AD336A">
        <w:rPr>
          <w:b/>
        </w:rPr>
        <w:t>Konstant værdiskabelse:</w:t>
      </w:r>
      <w:r>
        <w:t xml:space="preserve"> Hvert sprint ender </w:t>
      </w:r>
      <w:r w:rsidR="00AD336A">
        <w:t xml:space="preserve">ideelt </w:t>
      </w:r>
      <w:r>
        <w:t>ud</w:t>
      </w:r>
      <w:r w:rsidRPr="0091074F">
        <w:t xml:space="preserve"> i et produkt</w:t>
      </w:r>
      <w:r w:rsidR="00AD336A">
        <w:t>,</w:t>
      </w:r>
      <w:r w:rsidRPr="0091074F">
        <w:t xml:space="preserve"> </w:t>
      </w:r>
      <w:r w:rsidR="00AD336A">
        <w:t>som</w:t>
      </w:r>
      <w:r w:rsidRPr="0091074F">
        <w:t xml:space="preserve"> kan demonstrer</w:t>
      </w:r>
      <w:r w:rsidR="00AD336A">
        <w:t>es</w:t>
      </w:r>
      <w:r w:rsidRPr="0091074F">
        <w:t xml:space="preserve"> for </w:t>
      </w:r>
      <w:r w:rsidRPr="003B0C67">
        <w:t>kunden</w:t>
      </w:r>
      <w:r w:rsidRPr="003B0C67">
        <w:rPr>
          <w:i/>
        </w:rPr>
        <w:t>/</w:t>
      </w:r>
      <w:r w:rsidRPr="00AD336A">
        <w:t>produktejeren</w:t>
      </w:r>
      <w:r w:rsidRPr="0091074F">
        <w:t>.</w:t>
      </w:r>
    </w:p>
    <w:p w14:paraId="23382AA8" w14:textId="7D2AF4B9" w:rsidR="00321AFA" w:rsidRDefault="00321AFA" w:rsidP="00701331">
      <w:pPr>
        <w:pStyle w:val="Listeafsnit"/>
        <w:numPr>
          <w:ilvl w:val="0"/>
          <w:numId w:val="13"/>
        </w:numPr>
      </w:pPr>
      <w:r w:rsidRPr="00AD336A">
        <w:rPr>
          <w:b/>
        </w:rPr>
        <w:t>Hyppig kommunikation:</w:t>
      </w:r>
      <w:r>
        <w:t xml:space="preserve"> Hver dag (</w:t>
      </w:r>
      <w:r w:rsidRPr="0091074F">
        <w:t xml:space="preserve">hver anden dag </w:t>
      </w:r>
      <w:r w:rsidR="00AD336A">
        <w:t>i</w:t>
      </w:r>
      <w:r>
        <w:t xml:space="preserve"> netop</w:t>
      </w:r>
      <w:r w:rsidRPr="0091074F">
        <w:t xml:space="preserve"> </w:t>
      </w:r>
      <w:r w:rsidR="00AD336A">
        <w:t>dette</w:t>
      </w:r>
      <w:r w:rsidRPr="0091074F">
        <w:t xml:space="preserve"> </w:t>
      </w:r>
      <w:r>
        <w:t>projekt</w:t>
      </w:r>
      <w:r w:rsidRPr="0091074F">
        <w:t xml:space="preserve">) mødes </w:t>
      </w:r>
      <w:r>
        <w:t>gruppen</w:t>
      </w:r>
      <w:r w:rsidRPr="0091074F">
        <w:t xml:space="preserve"> til </w:t>
      </w:r>
      <w:r w:rsidR="00AD336A">
        <w:t>’</w:t>
      </w:r>
      <w:r w:rsidRPr="003B0C67">
        <w:rPr>
          <w:i/>
        </w:rPr>
        <w:t>stå op</w:t>
      </w:r>
      <w:r w:rsidR="00AD336A">
        <w:rPr>
          <w:i/>
        </w:rPr>
        <w:t>’-</w:t>
      </w:r>
      <w:r w:rsidRPr="003B0C67">
        <w:rPr>
          <w:i/>
        </w:rPr>
        <w:t>møde</w:t>
      </w:r>
      <w:r w:rsidR="00AD336A">
        <w:t>,</w:t>
      </w:r>
      <w:r w:rsidRPr="0091074F">
        <w:t xml:space="preserve"> og får overblik over opgaver og eventuelle problemer.</w:t>
      </w:r>
    </w:p>
    <w:p w14:paraId="3CC92368" w14:textId="4AC33DF3" w:rsidR="00321AFA" w:rsidRPr="0091074F" w:rsidRDefault="00321AFA" w:rsidP="00701331">
      <w:pPr>
        <w:pStyle w:val="Listeafsnit"/>
        <w:numPr>
          <w:ilvl w:val="0"/>
          <w:numId w:val="13"/>
        </w:numPr>
      </w:pPr>
      <w:r w:rsidRPr="00AD336A">
        <w:rPr>
          <w:b/>
        </w:rPr>
        <w:t>Fleksibilitet:</w:t>
      </w:r>
      <w:r>
        <w:t xml:space="preserve"> </w:t>
      </w:r>
      <w:proofErr w:type="spellStart"/>
      <w:r>
        <w:t>Reallokerering</w:t>
      </w:r>
      <w:proofErr w:type="spellEnd"/>
      <w:r>
        <w:t xml:space="preserve"> af r</w:t>
      </w:r>
      <w:r w:rsidR="00AD336A">
        <w:t>essourcer</w:t>
      </w:r>
      <w:r>
        <w:t xml:space="preserve"> kan ske hurtigt</w:t>
      </w:r>
      <w:r w:rsidR="00AD336A">
        <w:t>,</w:t>
      </w:r>
      <w:r>
        <w:t xml:space="preserve"> som følge af hyppige </w:t>
      </w:r>
      <w:r w:rsidR="00AD336A">
        <w:rPr>
          <w:i/>
        </w:rPr>
        <w:t>’</w:t>
      </w:r>
      <w:r w:rsidRPr="003B0C67">
        <w:rPr>
          <w:i/>
        </w:rPr>
        <w:t>stå op</w:t>
      </w:r>
      <w:r w:rsidR="00AD336A">
        <w:rPr>
          <w:i/>
        </w:rPr>
        <w:t>’-</w:t>
      </w:r>
      <w:r w:rsidRPr="003B0C67">
        <w:rPr>
          <w:i/>
        </w:rPr>
        <w:t>møder</w:t>
      </w:r>
      <w:r>
        <w:t>.</w:t>
      </w:r>
    </w:p>
    <w:p w14:paraId="0B60255A" w14:textId="28BE8522" w:rsidR="00321AFA" w:rsidRDefault="00AD336A" w:rsidP="00701331">
      <w:pPr>
        <w:pStyle w:val="Overskrift4"/>
      </w:pPr>
      <w:r>
        <w:t xml:space="preserve">Nøglebegreber i </w:t>
      </w:r>
      <w:proofErr w:type="spellStart"/>
      <w:r>
        <w:t>Scrum</w:t>
      </w:r>
      <w:proofErr w:type="spellEnd"/>
    </w:p>
    <w:p w14:paraId="028595A3" w14:textId="78B47E58" w:rsidR="00321AFA" w:rsidRPr="00AD336A" w:rsidRDefault="00AD336A" w:rsidP="00701331">
      <w:r w:rsidRPr="00AD336A">
        <w:t xml:space="preserve">Se bilag: </w:t>
      </w:r>
      <w:r w:rsidR="00321AFA" w:rsidRPr="00AD336A">
        <w:t>”</w:t>
      </w:r>
      <w:r w:rsidR="00321AFA" w:rsidRPr="00AD336A">
        <w:rPr>
          <w:i/>
        </w:rPr>
        <w:t xml:space="preserve">The </w:t>
      </w:r>
      <w:proofErr w:type="spellStart"/>
      <w:r w:rsidR="00321AFA" w:rsidRPr="00AD336A">
        <w:rPr>
          <w:i/>
        </w:rPr>
        <w:t>Scrum</w:t>
      </w:r>
      <w:proofErr w:type="spellEnd"/>
      <w:r w:rsidR="00321AFA" w:rsidRPr="00AD336A">
        <w:rPr>
          <w:i/>
        </w:rPr>
        <w:t xml:space="preserve"> Guide.pdf</w:t>
      </w:r>
      <w:r w:rsidR="00321AFA" w:rsidRPr="00AD336A">
        <w:t>”.</w:t>
      </w:r>
    </w:p>
    <w:p w14:paraId="59CA3A92" w14:textId="77777777" w:rsidR="00321AFA" w:rsidRDefault="00321AFA" w:rsidP="00701331">
      <w:pPr>
        <w:pStyle w:val="Overskrift4"/>
      </w:pPr>
      <w:r>
        <w:t xml:space="preserve">Afvigelser i brugen af </w:t>
      </w:r>
      <w:proofErr w:type="spellStart"/>
      <w:r>
        <w:t>Scrum</w:t>
      </w:r>
      <w:proofErr w:type="spellEnd"/>
      <w:r>
        <w:t xml:space="preserve"> i dette projekt</w:t>
      </w:r>
    </w:p>
    <w:p w14:paraId="3E35E143" w14:textId="7CCF54CB" w:rsidR="00321AFA" w:rsidRDefault="00321AFA" w:rsidP="00701331">
      <w:r w:rsidRPr="00E1764D">
        <w:rPr>
          <w:b/>
        </w:rPr>
        <w:t>Hardwareudvikling</w:t>
      </w:r>
      <w:r>
        <w:t>: Selv</w:t>
      </w:r>
      <w:r w:rsidR="00AD336A">
        <w:t xml:space="preserve"> </w:t>
      </w:r>
      <w:r>
        <w:t xml:space="preserve">om </w:t>
      </w:r>
      <w:proofErr w:type="spellStart"/>
      <w:r>
        <w:t>Scrum</w:t>
      </w:r>
      <w:proofErr w:type="spellEnd"/>
      <w:r>
        <w:t xml:space="preserve"> i klassisk forstand er </w:t>
      </w:r>
      <w:r w:rsidRPr="0091074F">
        <w:t>et softwareudv</w:t>
      </w:r>
      <w:r>
        <w:t>iklingsværktøj, har gruppe</w:t>
      </w:r>
      <w:r w:rsidR="00AD336A">
        <w:t>n</w:t>
      </w:r>
      <w:r>
        <w:t xml:space="preserve"> valgt også</w:t>
      </w:r>
      <w:r w:rsidRPr="0091074F">
        <w:t xml:space="preserve"> at </w:t>
      </w:r>
      <w:r w:rsidR="00AD336A">
        <w:t>benytte</w:t>
      </w:r>
      <w:r w:rsidRPr="0091074F">
        <w:t xml:space="preserve"> de</w:t>
      </w:r>
      <w:r>
        <w:t>n</w:t>
      </w:r>
      <w:r w:rsidRPr="0091074F">
        <w:t xml:space="preserve"> til hardwareudvikling.</w:t>
      </w:r>
    </w:p>
    <w:p w14:paraId="340F993D" w14:textId="71C98319" w:rsidR="00321AFA" w:rsidRDefault="00321AFA" w:rsidP="00701331">
      <w:r w:rsidRPr="00E1764D">
        <w:rPr>
          <w:b/>
        </w:rPr>
        <w:t xml:space="preserve">Frekvens af </w:t>
      </w:r>
      <w:r w:rsidR="00AD336A">
        <w:rPr>
          <w:b/>
          <w:i/>
        </w:rPr>
        <w:t>’</w:t>
      </w:r>
      <w:r w:rsidRPr="00E1764D">
        <w:rPr>
          <w:b/>
          <w:i/>
        </w:rPr>
        <w:t>stå op</w:t>
      </w:r>
      <w:r w:rsidR="00AD336A">
        <w:rPr>
          <w:b/>
          <w:i/>
        </w:rPr>
        <w:t>’-</w:t>
      </w:r>
      <w:r w:rsidRPr="00E1764D">
        <w:rPr>
          <w:b/>
          <w:i/>
        </w:rPr>
        <w:t>møder</w:t>
      </w:r>
      <w:r>
        <w:t xml:space="preserve">: Grundet projektmedlemmernes sideløbende skolegang, har det ikke været muligt at arbejde nok til at retfærdiggøre daglige møder. I stedet har der i projektets begyndelse været </w:t>
      </w:r>
      <w:r w:rsidR="00AD336A">
        <w:t>to</w:t>
      </w:r>
      <w:r>
        <w:t xml:space="preserve"> ugentlige møder</w:t>
      </w:r>
      <w:r w:rsidR="00AD336A">
        <w:t>,</w:t>
      </w:r>
      <w:r>
        <w:t xml:space="preserve"> og mod projektets afslutning 3-4 ugentlige møder.</w:t>
      </w:r>
    </w:p>
    <w:p w14:paraId="55768117" w14:textId="4611571B" w:rsidR="00321AFA" w:rsidRPr="00065701" w:rsidRDefault="00321AFA" w:rsidP="00701331">
      <w:proofErr w:type="spellStart"/>
      <w:r w:rsidRPr="00AD336A">
        <w:rPr>
          <w:b/>
          <w:i/>
        </w:rPr>
        <w:t>Scrum</w:t>
      </w:r>
      <w:proofErr w:type="spellEnd"/>
      <w:r w:rsidRPr="00AD336A">
        <w:rPr>
          <w:b/>
          <w:i/>
        </w:rPr>
        <w:t xml:space="preserve"> M</w:t>
      </w:r>
      <w:r w:rsidR="00AD336A" w:rsidRPr="00AD336A">
        <w:rPr>
          <w:b/>
          <w:i/>
        </w:rPr>
        <w:t>aster</w:t>
      </w:r>
      <w:r w:rsidR="00AD336A">
        <w:rPr>
          <w:b/>
        </w:rPr>
        <w:t>-</w:t>
      </w:r>
      <w:r w:rsidRPr="00E1764D">
        <w:rPr>
          <w:b/>
        </w:rPr>
        <w:t>rollen</w:t>
      </w:r>
      <w:r>
        <w:t xml:space="preserve">: Denne har været fordelt på flere af gruppens medlemmer; en </w:t>
      </w:r>
      <w:r w:rsidR="00AD336A">
        <w:t>kontaktperson</w:t>
      </w:r>
      <w:r>
        <w:t xml:space="preserve"> til </w:t>
      </w:r>
      <w:proofErr w:type="spellStart"/>
      <w:r>
        <w:t>product</w:t>
      </w:r>
      <w:proofErr w:type="spellEnd"/>
      <w:r>
        <w:t xml:space="preserve"> </w:t>
      </w:r>
      <w:proofErr w:type="spellStart"/>
      <w:r>
        <w:t>owner</w:t>
      </w:r>
      <w:proofErr w:type="spellEnd"/>
      <w:r>
        <w:t xml:space="preserve"> (i dette tilfælde projektvejleder)</w:t>
      </w:r>
      <w:r w:rsidR="00AD336A">
        <w:t>,</w:t>
      </w:r>
      <w:r>
        <w:t xml:space="preserve"> samt en opretholder af </w:t>
      </w:r>
      <w:proofErr w:type="spellStart"/>
      <w:r>
        <w:t>Scrums</w:t>
      </w:r>
      <w:proofErr w:type="spellEnd"/>
      <w:r>
        <w:t xml:space="preserve"> værdisæt og </w:t>
      </w:r>
      <w:r w:rsidR="00AD336A">
        <w:t>’</w:t>
      </w:r>
      <w:r>
        <w:t>stå op</w:t>
      </w:r>
      <w:r w:rsidR="00AD336A">
        <w:t>’-</w:t>
      </w:r>
      <w:r>
        <w:lastRenderedPageBreak/>
        <w:t>mødernes f</w:t>
      </w:r>
      <w:r w:rsidR="00AD336A">
        <w:t xml:space="preserve">remgang. Sidstnævnte rolle blev, </w:t>
      </w:r>
      <w:r>
        <w:t>som projektet skred frem</w:t>
      </w:r>
      <w:r w:rsidR="00AD336A">
        <w:t>,</w:t>
      </w:r>
      <w:r>
        <w:t xml:space="preserve"> mere kollektiv</w:t>
      </w:r>
      <w:r w:rsidR="00AD336A">
        <w:t>,</w:t>
      </w:r>
      <w:r>
        <w:t xml:space="preserve"> idet gruppen fik en fælles forståelse for arbejdsmetoden </w:t>
      </w:r>
      <w:proofErr w:type="spellStart"/>
      <w:r>
        <w:t>Scrum</w:t>
      </w:r>
      <w:proofErr w:type="spellEnd"/>
      <w:r>
        <w:t xml:space="preserve">. </w:t>
      </w:r>
    </w:p>
    <w:p w14:paraId="3E433795" w14:textId="77777777" w:rsidR="00321AFA" w:rsidRDefault="00321AFA" w:rsidP="00701331">
      <w:pPr>
        <w:pStyle w:val="Overskrift4"/>
      </w:pPr>
      <w:proofErr w:type="spellStart"/>
      <w:r>
        <w:t>Scrum</w:t>
      </w:r>
      <w:proofErr w:type="spellEnd"/>
      <w:r>
        <w:t xml:space="preserve"> Sprints</w:t>
      </w:r>
    </w:p>
    <w:p w14:paraId="33B81C02" w14:textId="2D2F4AAA" w:rsidR="00321AFA" w:rsidRDefault="00AD336A" w:rsidP="00701331">
      <w:r>
        <w:rPr>
          <w:b/>
          <w:color w:val="44546A" w:themeColor="text2"/>
        </w:rPr>
        <w:t>T</w:t>
      </w:r>
      <w:r w:rsidRPr="00AD336A">
        <w:rPr>
          <w:b/>
          <w:color w:val="44546A" w:themeColor="text2"/>
        </w:rPr>
        <w:t xml:space="preserve">abel </w:t>
      </w:r>
      <w:r w:rsidRPr="00AD336A">
        <w:rPr>
          <w:b/>
          <w:i/>
          <w:color w:val="44546A" w:themeColor="text2"/>
        </w:rPr>
        <w:t>XX</w:t>
      </w:r>
      <w:r w:rsidR="00321AFA">
        <w:t xml:space="preserve"> </w:t>
      </w:r>
      <w:r>
        <w:t>viser</w:t>
      </w:r>
      <w:r w:rsidR="00321AFA">
        <w:t xml:space="preserve"> en oversigt over gruppen</w:t>
      </w:r>
      <w:r>
        <w:t xml:space="preserve">s </w:t>
      </w:r>
      <w:proofErr w:type="spellStart"/>
      <w:r>
        <w:t>Scrum</w:t>
      </w:r>
      <w:proofErr w:type="spellEnd"/>
      <w:r>
        <w:t>-</w:t>
      </w:r>
      <w:r w:rsidR="00321AFA">
        <w:t>sprints og varigheden af disse:</w:t>
      </w:r>
    </w:p>
    <w:tbl>
      <w:tblPr>
        <w:tblStyle w:val="Almindeligtabel3"/>
        <w:tblW w:w="0" w:type="auto"/>
        <w:tblLayout w:type="fixed"/>
        <w:tblLook w:val="04A0" w:firstRow="1" w:lastRow="0" w:firstColumn="1" w:lastColumn="0" w:noHBand="0" w:noVBand="1"/>
      </w:tblPr>
      <w:tblGrid>
        <w:gridCol w:w="1134"/>
        <w:gridCol w:w="1276"/>
        <w:gridCol w:w="7228"/>
      </w:tblGrid>
      <w:tr w:rsidR="00321AFA" w14:paraId="5277FE54" w14:textId="77777777" w:rsidTr="00F06B6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34" w:type="dxa"/>
          </w:tcPr>
          <w:p w14:paraId="39173A24" w14:textId="77777777" w:rsidR="00321AFA" w:rsidRDefault="00321AFA" w:rsidP="00701331">
            <w:r>
              <w:t>Sprint #</w:t>
            </w:r>
          </w:p>
        </w:tc>
        <w:tc>
          <w:tcPr>
            <w:tcW w:w="1276" w:type="dxa"/>
          </w:tcPr>
          <w:p w14:paraId="4B1E4082" w14:textId="77777777" w:rsidR="00321AFA" w:rsidRDefault="00321AFA" w:rsidP="00701331">
            <w:pPr>
              <w:cnfStyle w:val="100000000000" w:firstRow="1" w:lastRow="0" w:firstColumn="0" w:lastColumn="0" w:oddVBand="0" w:evenVBand="0" w:oddHBand="0" w:evenHBand="0" w:firstRowFirstColumn="0" w:firstRowLastColumn="0" w:lastRowFirstColumn="0" w:lastRowLastColumn="0"/>
            </w:pPr>
            <w:r>
              <w:t>Varighed</w:t>
            </w:r>
          </w:p>
        </w:tc>
        <w:tc>
          <w:tcPr>
            <w:tcW w:w="7228" w:type="dxa"/>
          </w:tcPr>
          <w:p w14:paraId="629D955D" w14:textId="77777777" w:rsidR="00321AFA" w:rsidRDefault="00321AFA" w:rsidP="00701331">
            <w:pPr>
              <w:cnfStyle w:val="100000000000" w:firstRow="1" w:lastRow="0" w:firstColumn="0" w:lastColumn="0" w:oddVBand="0" w:evenVBand="0" w:oddHBand="0" w:evenHBand="0" w:firstRowFirstColumn="0" w:firstRowLastColumn="0" w:lastRowFirstColumn="0" w:lastRowLastColumn="0"/>
            </w:pPr>
            <w:r>
              <w:t>Mål</w:t>
            </w:r>
          </w:p>
        </w:tc>
      </w:tr>
      <w:tr w:rsidR="00321AFA" w14:paraId="407C6786" w14:textId="77777777" w:rsidTr="00F06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6064CBC8" w14:textId="77777777" w:rsidR="00321AFA" w:rsidRDefault="00321AFA" w:rsidP="00701331">
            <w:r>
              <w:t>1</w:t>
            </w:r>
          </w:p>
        </w:tc>
        <w:tc>
          <w:tcPr>
            <w:tcW w:w="1276" w:type="dxa"/>
          </w:tcPr>
          <w:p w14:paraId="15EAADBF" w14:textId="77777777" w:rsidR="00321AFA" w:rsidRDefault="00321AFA" w:rsidP="00701331">
            <w:pPr>
              <w:cnfStyle w:val="000000100000" w:firstRow="0" w:lastRow="0" w:firstColumn="0" w:lastColumn="0" w:oddVBand="0" w:evenVBand="0" w:oddHBand="1" w:evenHBand="0" w:firstRowFirstColumn="0" w:firstRowLastColumn="0" w:lastRowFirstColumn="0" w:lastRowLastColumn="0"/>
            </w:pPr>
            <w:r>
              <w:t>1 uge</w:t>
            </w:r>
          </w:p>
        </w:tc>
        <w:tc>
          <w:tcPr>
            <w:tcW w:w="7228" w:type="dxa"/>
          </w:tcPr>
          <w:p w14:paraId="6718360D" w14:textId="106D8E65" w:rsidR="00321AFA" w:rsidRDefault="00321AFA" w:rsidP="00701331">
            <w:pPr>
              <w:cnfStyle w:val="000000100000" w:firstRow="0" w:lastRow="0" w:firstColumn="0" w:lastColumn="0" w:oddVBand="0" w:evenVBand="0" w:oddHBand="1" w:evenHBand="0" w:firstRowFirstColumn="0" w:firstRowLastColumn="0" w:lastRowFirstColumn="0" w:lastRowLastColumn="0"/>
            </w:pPr>
            <w:r>
              <w:t>Påb</w:t>
            </w:r>
            <w:r w:rsidR="00AD336A">
              <w:t>egyndelse af kravspecifikation</w:t>
            </w:r>
            <w:r>
              <w:t xml:space="preserve"> og accept</w:t>
            </w:r>
            <w:r w:rsidR="00AD336A">
              <w:t>test</w:t>
            </w:r>
          </w:p>
          <w:p w14:paraId="26DE7D5F" w14:textId="77777777" w:rsidR="00321AFA" w:rsidRDefault="00321AFA" w:rsidP="00701331">
            <w:pPr>
              <w:cnfStyle w:val="000000100000" w:firstRow="0" w:lastRow="0" w:firstColumn="0" w:lastColumn="0" w:oddVBand="0" w:evenVBand="0" w:oddHBand="1" w:evenHBand="0" w:firstRowFirstColumn="0" w:firstRowLastColumn="0" w:lastRowFirstColumn="0" w:lastRowLastColumn="0"/>
            </w:pPr>
            <w:r>
              <w:t xml:space="preserve">Projektorganisering </w:t>
            </w:r>
          </w:p>
        </w:tc>
      </w:tr>
      <w:tr w:rsidR="00321AFA" w14:paraId="668F411E" w14:textId="77777777" w:rsidTr="00F06B66">
        <w:tc>
          <w:tcPr>
            <w:cnfStyle w:val="001000000000" w:firstRow="0" w:lastRow="0" w:firstColumn="1" w:lastColumn="0" w:oddVBand="0" w:evenVBand="0" w:oddHBand="0" w:evenHBand="0" w:firstRowFirstColumn="0" w:firstRowLastColumn="0" w:lastRowFirstColumn="0" w:lastRowLastColumn="0"/>
            <w:tcW w:w="1134" w:type="dxa"/>
          </w:tcPr>
          <w:p w14:paraId="7F9C5A7D" w14:textId="77777777" w:rsidR="00321AFA" w:rsidRDefault="00321AFA" w:rsidP="00701331">
            <w:r>
              <w:t>2</w:t>
            </w:r>
          </w:p>
        </w:tc>
        <w:tc>
          <w:tcPr>
            <w:tcW w:w="1276" w:type="dxa"/>
          </w:tcPr>
          <w:p w14:paraId="2C48734F" w14:textId="77777777" w:rsidR="00321AFA" w:rsidRDefault="00321AFA" w:rsidP="00701331">
            <w:pPr>
              <w:cnfStyle w:val="000000000000" w:firstRow="0" w:lastRow="0" w:firstColumn="0" w:lastColumn="0" w:oddVBand="0" w:evenVBand="0" w:oddHBand="0" w:evenHBand="0" w:firstRowFirstColumn="0" w:firstRowLastColumn="0" w:lastRowFirstColumn="0" w:lastRowLastColumn="0"/>
            </w:pPr>
            <w:r>
              <w:t>3 uger</w:t>
            </w:r>
          </w:p>
        </w:tc>
        <w:tc>
          <w:tcPr>
            <w:tcW w:w="7228" w:type="dxa"/>
          </w:tcPr>
          <w:p w14:paraId="727C67F3" w14:textId="1671FFBD" w:rsidR="00321AFA" w:rsidRDefault="00321AFA" w:rsidP="00701331">
            <w:pPr>
              <w:cnfStyle w:val="000000000000" w:firstRow="0" w:lastRow="0" w:firstColumn="0" w:lastColumn="0" w:oddVBand="0" w:evenVBand="0" w:oddHBand="0" w:evenHBand="0" w:firstRowFirstColumn="0" w:firstRowLastColumn="0" w:lastRowFirstColumn="0" w:lastRowLastColumn="0"/>
            </w:pPr>
            <w:r>
              <w:t>Teknologiundersøgelser af brugerønsker, forbindelser, sensorer, MIDI og GUI Færd</w:t>
            </w:r>
            <w:r w:rsidR="00AD336A">
              <w:t>iggørelse af kravspecifikation og accepttest</w:t>
            </w:r>
            <w:r>
              <w:t>.</w:t>
            </w:r>
          </w:p>
          <w:p w14:paraId="29ACD5B5" w14:textId="1B6D60B2" w:rsidR="00321AFA" w:rsidRDefault="00321AFA" w:rsidP="00701331">
            <w:pPr>
              <w:cnfStyle w:val="000000000000" w:firstRow="0" w:lastRow="0" w:firstColumn="0" w:lastColumn="0" w:oddVBand="0" w:evenVBand="0" w:oddHBand="0" w:evenHBand="0" w:firstRowFirstColumn="0" w:firstRowLastColumn="0" w:lastRowFirstColumn="0" w:lastRowLastColumn="0"/>
            </w:pPr>
            <w:r>
              <w:t>P</w:t>
            </w:r>
            <w:r w:rsidR="00AD336A">
              <w:t>åbegyndelse af systemarkitektur</w:t>
            </w:r>
          </w:p>
        </w:tc>
      </w:tr>
      <w:tr w:rsidR="00321AFA" w14:paraId="1A199789" w14:textId="77777777" w:rsidTr="00F06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0C1F6DD" w14:textId="77777777" w:rsidR="00321AFA" w:rsidRDefault="00321AFA" w:rsidP="00701331">
            <w:r>
              <w:t>3</w:t>
            </w:r>
          </w:p>
        </w:tc>
        <w:tc>
          <w:tcPr>
            <w:tcW w:w="1276" w:type="dxa"/>
          </w:tcPr>
          <w:p w14:paraId="4C284364" w14:textId="77777777" w:rsidR="00321AFA" w:rsidRDefault="00321AFA" w:rsidP="00701331">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14:paraId="3FAE3BA1" w14:textId="3DFB01BA" w:rsidR="00321AFA" w:rsidRDefault="00321AFA" w:rsidP="00701331">
            <w:pPr>
              <w:cnfStyle w:val="000000100000" w:firstRow="0" w:lastRow="0" w:firstColumn="0" w:lastColumn="0" w:oddVBand="0" w:evenVBand="0" w:oddHBand="1" w:evenHBand="0" w:firstRowFirstColumn="0" w:firstRowLastColumn="0" w:lastRowFirstColumn="0" w:lastRowLastColumn="0"/>
            </w:pPr>
            <w:r>
              <w:t>Vide</w:t>
            </w:r>
            <w:r w:rsidR="00AD336A">
              <w:t>re arbejde med systemarkitektur</w:t>
            </w:r>
          </w:p>
          <w:p w14:paraId="1A326356" w14:textId="77777777" w:rsidR="00321AFA" w:rsidRDefault="00321AFA" w:rsidP="00701331">
            <w:pPr>
              <w:cnfStyle w:val="000000100000" w:firstRow="0" w:lastRow="0" w:firstColumn="0" w:lastColumn="0" w:oddVBand="0" w:evenVBand="0" w:oddHBand="1" w:evenHBand="0" w:firstRowFirstColumn="0" w:firstRowLastColumn="0" w:lastRowFirstColumn="0" w:lastRowLastColumn="0"/>
            </w:pPr>
            <w:r>
              <w:t>Første implementeringer af delsystemer</w:t>
            </w:r>
          </w:p>
        </w:tc>
      </w:tr>
      <w:tr w:rsidR="00321AFA" w14:paraId="627E6509" w14:textId="77777777" w:rsidTr="00F06B66">
        <w:tc>
          <w:tcPr>
            <w:cnfStyle w:val="001000000000" w:firstRow="0" w:lastRow="0" w:firstColumn="1" w:lastColumn="0" w:oddVBand="0" w:evenVBand="0" w:oddHBand="0" w:evenHBand="0" w:firstRowFirstColumn="0" w:firstRowLastColumn="0" w:lastRowFirstColumn="0" w:lastRowLastColumn="0"/>
            <w:tcW w:w="1134" w:type="dxa"/>
          </w:tcPr>
          <w:p w14:paraId="62D72C92" w14:textId="77777777" w:rsidR="00321AFA" w:rsidRDefault="00321AFA" w:rsidP="00701331">
            <w:r>
              <w:t>4</w:t>
            </w:r>
          </w:p>
        </w:tc>
        <w:tc>
          <w:tcPr>
            <w:tcW w:w="1276" w:type="dxa"/>
          </w:tcPr>
          <w:p w14:paraId="73D5DA04" w14:textId="77777777" w:rsidR="00321AFA" w:rsidRDefault="00321AFA" w:rsidP="00701331">
            <w:pPr>
              <w:cnfStyle w:val="000000000000" w:firstRow="0" w:lastRow="0" w:firstColumn="0" w:lastColumn="0" w:oddVBand="0" w:evenVBand="0" w:oddHBand="0" w:evenHBand="0" w:firstRowFirstColumn="0" w:firstRowLastColumn="0" w:lastRowFirstColumn="0" w:lastRowLastColumn="0"/>
            </w:pPr>
            <w:r>
              <w:t>3 uger</w:t>
            </w:r>
          </w:p>
        </w:tc>
        <w:tc>
          <w:tcPr>
            <w:tcW w:w="7228" w:type="dxa"/>
          </w:tcPr>
          <w:p w14:paraId="6E19CAC1" w14:textId="3CDE0F70" w:rsidR="00321AFA" w:rsidRDefault="00321AFA" w:rsidP="00701331">
            <w:pPr>
              <w:cnfStyle w:val="000000000000" w:firstRow="0" w:lastRow="0" w:firstColumn="0" w:lastColumn="0" w:oddVBand="0" w:evenVBand="0" w:oddHBand="0" w:evenHBand="0" w:firstRowFirstColumn="0" w:firstRowLastColumn="0" w:lastRowFirstColumn="0" w:lastRowLastColumn="0"/>
            </w:pPr>
            <w:r>
              <w:t xml:space="preserve">Fortsat implementering af delsystemer, </w:t>
            </w:r>
            <w:r w:rsidR="00AD336A">
              <w:t>herunder hardwareimplementering</w:t>
            </w:r>
          </w:p>
          <w:p w14:paraId="6E843F54" w14:textId="7DA0842C" w:rsidR="00321AFA" w:rsidRDefault="00AD336A" w:rsidP="00701331">
            <w:pPr>
              <w:cnfStyle w:val="000000000000" w:firstRow="0" w:lastRow="0" w:firstColumn="0" w:lastColumn="0" w:oddVBand="0" w:evenVBand="0" w:oddHBand="0" w:evenHBand="0" w:firstRowFirstColumn="0" w:firstRowLastColumn="0" w:lastRowFirstColumn="0" w:lastRowLastColumn="0"/>
            </w:pPr>
            <w:r>
              <w:t>Overordnet design af SW på Rock</w:t>
            </w:r>
          </w:p>
        </w:tc>
      </w:tr>
      <w:tr w:rsidR="00321AFA" w14:paraId="5946798A" w14:textId="77777777" w:rsidTr="00F06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5F6FD49" w14:textId="77777777" w:rsidR="00321AFA" w:rsidRDefault="00321AFA" w:rsidP="00701331">
            <w:r>
              <w:t>5</w:t>
            </w:r>
          </w:p>
        </w:tc>
        <w:tc>
          <w:tcPr>
            <w:tcW w:w="1276" w:type="dxa"/>
          </w:tcPr>
          <w:p w14:paraId="0F5FAC65" w14:textId="77777777" w:rsidR="00321AFA" w:rsidRDefault="00321AFA" w:rsidP="00701331">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14:paraId="64654E1E" w14:textId="603640A2" w:rsidR="00321AFA" w:rsidRDefault="00AD336A" w:rsidP="00701331">
            <w:pPr>
              <w:cnfStyle w:val="000000100000" w:firstRow="0" w:lastRow="0" w:firstColumn="0" w:lastColumn="0" w:oddVBand="0" w:evenVBand="0" w:oddHBand="1" w:evenHBand="0" w:firstRowFirstColumn="0" w:firstRowLastColumn="0" w:lastRowFirstColumn="0" w:lastRowLastColumn="0"/>
            </w:pPr>
            <w:r>
              <w:t>Overordnet design af SW på Body</w:t>
            </w:r>
          </w:p>
          <w:p w14:paraId="1D72D447" w14:textId="00A465FB" w:rsidR="00321AFA" w:rsidRDefault="00321AFA" w:rsidP="00AD336A">
            <w:pPr>
              <w:cnfStyle w:val="000000100000" w:firstRow="0" w:lastRow="0" w:firstColumn="0" w:lastColumn="0" w:oddVBand="0" w:evenVBand="0" w:oddHBand="1" w:evenHBand="0" w:firstRowFirstColumn="0" w:firstRowLastColumn="0" w:lastRowFirstColumn="0" w:lastRowLastColumn="0"/>
            </w:pPr>
            <w:r>
              <w:t xml:space="preserve">Udvikling af </w:t>
            </w:r>
            <w:r w:rsidR="00AD336A">
              <w:t>SW-moduler på Rock</w:t>
            </w:r>
            <w:r>
              <w:t xml:space="preserve"> </w:t>
            </w:r>
          </w:p>
        </w:tc>
      </w:tr>
      <w:tr w:rsidR="00321AFA" w14:paraId="4A7455F9" w14:textId="77777777" w:rsidTr="00F06B66">
        <w:tc>
          <w:tcPr>
            <w:cnfStyle w:val="001000000000" w:firstRow="0" w:lastRow="0" w:firstColumn="1" w:lastColumn="0" w:oddVBand="0" w:evenVBand="0" w:oddHBand="0" w:evenHBand="0" w:firstRowFirstColumn="0" w:firstRowLastColumn="0" w:lastRowFirstColumn="0" w:lastRowLastColumn="0"/>
            <w:tcW w:w="1134" w:type="dxa"/>
          </w:tcPr>
          <w:p w14:paraId="7FB1837D" w14:textId="77777777" w:rsidR="00321AFA" w:rsidRDefault="00321AFA" w:rsidP="00701331">
            <w:r>
              <w:t>6</w:t>
            </w:r>
          </w:p>
        </w:tc>
        <w:tc>
          <w:tcPr>
            <w:tcW w:w="1276" w:type="dxa"/>
          </w:tcPr>
          <w:p w14:paraId="580E42E0" w14:textId="77777777" w:rsidR="00321AFA" w:rsidRDefault="00321AFA" w:rsidP="00701331">
            <w:pPr>
              <w:cnfStyle w:val="000000000000" w:firstRow="0" w:lastRow="0" w:firstColumn="0" w:lastColumn="0" w:oddVBand="0" w:evenVBand="0" w:oddHBand="0" w:evenHBand="0" w:firstRowFirstColumn="0" w:firstRowLastColumn="0" w:lastRowFirstColumn="0" w:lastRowLastColumn="0"/>
            </w:pPr>
            <w:r>
              <w:t>1 uge</w:t>
            </w:r>
          </w:p>
        </w:tc>
        <w:tc>
          <w:tcPr>
            <w:tcW w:w="7228" w:type="dxa"/>
          </w:tcPr>
          <w:p w14:paraId="36287DF1" w14:textId="1BAB0B9C" w:rsidR="00321AFA" w:rsidRDefault="00321AFA" w:rsidP="00701331">
            <w:pPr>
              <w:cnfStyle w:val="000000000000" w:firstRow="0" w:lastRow="0" w:firstColumn="0" w:lastColumn="0" w:oddVBand="0" w:evenVBand="0" w:oddHBand="0" w:evenHBand="0" w:firstRowFirstColumn="0" w:firstRowLastColumn="0" w:lastRowFirstColumn="0" w:lastRowLastColumn="0"/>
            </w:pPr>
            <w:r>
              <w:t>Integration af moduler med slutmål</w:t>
            </w:r>
            <w:r w:rsidR="00AD336A">
              <w:t>et</w:t>
            </w:r>
            <w:r>
              <w:t xml:space="preserve"> at g</w:t>
            </w:r>
            <w:r w:rsidR="00AD336A">
              <w:t>enerere lyd ud fra sensormåling</w:t>
            </w:r>
          </w:p>
        </w:tc>
      </w:tr>
      <w:tr w:rsidR="00321AFA" w14:paraId="36E1215F" w14:textId="77777777" w:rsidTr="00F06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6C131FF9" w14:textId="77777777" w:rsidR="00321AFA" w:rsidRDefault="00321AFA" w:rsidP="00701331">
            <w:r>
              <w:t>7</w:t>
            </w:r>
          </w:p>
        </w:tc>
        <w:tc>
          <w:tcPr>
            <w:tcW w:w="1276" w:type="dxa"/>
          </w:tcPr>
          <w:p w14:paraId="34BE9097" w14:textId="77777777" w:rsidR="00321AFA" w:rsidRDefault="00321AFA" w:rsidP="00701331">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14:paraId="0DBDB186" w14:textId="47E8FB37" w:rsidR="00321AFA" w:rsidRDefault="00321AFA" w:rsidP="00701331">
            <w:pPr>
              <w:cnfStyle w:val="000000100000" w:firstRow="0" w:lastRow="0" w:firstColumn="0" w:lastColumn="0" w:oddVBand="0" w:evenVBand="0" w:oddHBand="1" w:evenHBand="0" w:firstRowFirstColumn="0" w:firstRowLastColumn="0" w:lastRowFirstColumn="0" w:lastRowLastColumn="0"/>
            </w:pPr>
            <w:r>
              <w:t>Færdiggøre</w:t>
            </w:r>
            <w:r w:rsidR="00AD336A">
              <w:t>lse af projektdokumentation og -rapport</w:t>
            </w:r>
          </w:p>
          <w:p w14:paraId="41500BCA" w14:textId="498D9081" w:rsidR="00321AFA" w:rsidRDefault="00321AFA" w:rsidP="00AD336A">
            <w:pPr>
              <w:keepNext/>
              <w:cnfStyle w:val="000000100000" w:firstRow="0" w:lastRow="0" w:firstColumn="0" w:lastColumn="0" w:oddVBand="0" w:evenVBand="0" w:oddHBand="1" w:evenHBand="0" w:firstRowFirstColumn="0" w:firstRowLastColumn="0" w:lastRowFirstColumn="0" w:lastRowLastColumn="0"/>
            </w:pPr>
            <w:r>
              <w:t>Vider</w:t>
            </w:r>
            <w:r w:rsidR="00AD336A">
              <w:t>e arbejde med modulintegration</w:t>
            </w:r>
          </w:p>
        </w:tc>
      </w:tr>
    </w:tbl>
    <w:p w14:paraId="75C9FCF2" w14:textId="1BEE6DC4" w:rsidR="00321AFA" w:rsidRPr="00FA2E45" w:rsidRDefault="00AD336A" w:rsidP="00AD336A">
      <w:pPr>
        <w:pStyle w:val="Billedtekst"/>
        <w:ind w:firstLine="1304"/>
      </w:pPr>
      <w:r w:rsidRPr="00AD336A">
        <w:rPr>
          <w:b/>
        </w:rPr>
        <w:t xml:space="preserve">Tabel </w:t>
      </w:r>
      <w:r w:rsidRPr="00AD336A">
        <w:rPr>
          <w:b/>
        </w:rPr>
        <w:fldChar w:fldCharType="begin"/>
      </w:r>
      <w:r w:rsidRPr="00AD336A">
        <w:rPr>
          <w:b/>
        </w:rPr>
        <w:instrText xml:space="preserve"> SEQ Tabel \* ARABIC </w:instrText>
      </w:r>
      <w:r w:rsidRPr="00AD336A">
        <w:rPr>
          <w:b/>
        </w:rPr>
        <w:fldChar w:fldCharType="separate"/>
      </w:r>
      <w:r w:rsidRPr="00AD336A">
        <w:rPr>
          <w:b/>
          <w:noProof/>
        </w:rPr>
        <w:t>1</w:t>
      </w:r>
      <w:r w:rsidRPr="00AD336A">
        <w:rPr>
          <w:b/>
        </w:rPr>
        <w:fldChar w:fldCharType="end"/>
      </w:r>
      <w:r>
        <w:t xml:space="preserve"> Projektforløbets </w:t>
      </w:r>
      <w:proofErr w:type="spellStart"/>
      <w:r>
        <w:t>Scrum</w:t>
      </w:r>
      <w:proofErr w:type="spellEnd"/>
      <w:r>
        <w:t>-sprints</w:t>
      </w:r>
    </w:p>
    <w:p w14:paraId="215B1ACA" w14:textId="77777777" w:rsidR="00AB4B73" w:rsidRDefault="00362103" w:rsidP="00701331">
      <w:pPr>
        <w:pStyle w:val="Overskrift1"/>
      </w:pPr>
      <w:bookmarkStart w:id="26" w:name="_Toc406270051"/>
      <w:r w:rsidRPr="009B7AD7">
        <w:rPr>
          <w:highlight w:val="red"/>
        </w:rPr>
        <w:t>Specifikation og analyse</w:t>
      </w:r>
      <w:bookmarkEnd w:id="26"/>
    </w:p>
    <w:p w14:paraId="6CB879C5" w14:textId="60A32739" w:rsidR="00A24235" w:rsidRDefault="00A24235" w:rsidP="00701331">
      <w:r>
        <w:t>I dette afsnit vil vi komme med en kort beskrivelse over vores valgte løsninger. For yderligere begrundelse og analyse for hvorfor disse er valgt henvises til dokumentationen (REFERENCE)</w:t>
      </w:r>
    </w:p>
    <w:p w14:paraId="5520A693" w14:textId="1F131633" w:rsidR="00A24235" w:rsidRDefault="00A24235" w:rsidP="00701331">
      <w:r>
        <w:t>Der er fortaget Teknologiundersøgelser for følgende teknologier:</w:t>
      </w:r>
    </w:p>
    <w:p w14:paraId="3F1B8D93" w14:textId="408CB582" w:rsidR="00A24235" w:rsidRPr="00F670B6" w:rsidRDefault="00A24235" w:rsidP="00701331">
      <w:pPr>
        <w:pStyle w:val="Overskrift2"/>
      </w:pPr>
      <w:bookmarkStart w:id="27" w:name="_Toc406270052"/>
      <w:r w:rsidRPr="00F670B6">
        <w:t>Sensortyper</w:t>
      </w:r>
      <w:bookmarkEnd w:id="27"/>
    </w:p>
    <w:p w14:paraId="000E52D7" w14:textId="73E9A06A" w:rsidR="00A24235" w:rsidRPr="00F670B6" w:rsidRDefault="00A24235" w:rsidP="00701331">
      <w:pPr>
        <w:pStyle w:val="Overskrift2"/>
      </w:pPr>
      <w:bookmarkStart w:id="28" w:name="_Toc406270053"/>
      <w:r w:rsidRPr="00F670B6">
        <w:t>Bus-teknologier</w:t>
      </w:r>
      <w:bookmarkEnd w:id="28"/>
    </w:p>
    <w:p w14:paraId="215FD135" w14:textId="6A98F6D6" w:rsidR="00A24235" w:rsidRPr="00F670B6" w:rsidRDefault="00A24235" w:rsidP="00701331">
      <w:pPr>
        <w:pStyle w:val="Overskrift2"/>
      </w:pPr>
      <w:bookmarkStart w:id="29" w:name="_Toc406270054"/>
      <w:r w:rsidRPr="00F670B6">
        <w:t>Trådløse teknologier</w:t>
      </w:r>
      <w:r w:rsidR="0086739A" w:rsidRPr="00F670B6">
        <w:t>:</w:t>
      </w:r>
      <w:bookmarkEnd w:id="29"/>
    </w:p>
    <w:p w14:paraId="2B4357F0" w14:textId="77777777" w:rsidR="00C47A6F" w:rsidRDefault="00A24235" w:rsidP="00701331">
      <w:r>
        <w:t xml:space="preserve">Der var taget en beslutning om at kommunikationen mellem Body og Rock enhederne skulle foregå trådløst. Der blev taget højde for </w:t>
      </w:r>
      <w:r w:rsidR="00C47A6F">
        <w:t>følgende krav i kravspecifikationen: Den trådløse forbindelse skulle kunne række minimum 10 meter. Ud fra dette blev forskellige hardwaremoduler undersøgt, og ud fra disse undersøgelser valgt to moduler til trådløs kommunikation.</w:t>
      </w:r>
    </w:p>
    <w:p w14:paraId="1035BB6C" w14:textId="77777777" w:rsidR="00C47A6F" w:rsidRDefault="00C47A6F" w:rsidP="00701331">
      <w:pPr>
        <w:rPr>
          <w:b/>
          <w:u w:val="single"/>
        </w:rPr>
      </w:pPr>
      <w:r>
        <w:t xml:space="preserve">For Body enheden blev valgt modulet: </w:t>
      </w:r>
      <w:proofErr w:type="spellStart"/>
      <w:r w:rsidRPr="00C47A6F">
        <w:rPr>
          <w:b/>
          <w:u w:val="single"/>
        </w:rPr>
        <w:t>Generic</w:t>
      </w:r>
      <w:proofErr w:type="spellEnd"/>
      <w:r w:rsidRPr="00C47A6F">
        <w:rPr>
          <w:b/>
          <w:u w:val="single"/>
        </w:rPr>
        <w:t xml:space="preserve"> HC-05 Bluetooth RF </w:t>
      </w:r>
      <w:proofErr w:type="spellStart"/>
      <w:r w:rsidRPr="00C47A6F">
        <w:rPr>
          <w:b/>
          <w:u w:val="single"/>
        </w:rPr>
        <w:t>Transceiver</w:t>
      </w:r>
      <w:proofErr w:type="spellEnd"/>
      <w:r w:rsidRPr="00C47A6F">
        <w:rPr>
          <w:b/>
          <w:u w:val="single"/>
        </w:rPr>
        <w:t xml:space="preserve"> </w:t>
      </w:r>
      <w:proofErr w:type="spellStart"/>
      <w:r w:rsidRPr="00C47A6F">
        <w:rPr>
          <w:b/>
          <w:u w:val="single"/>
        </w:rPr>
        <w:t>Module</w:t>
      </w:r>
      <w:proofErr w:type="spellEnd"/>
      <w:r w:rsidRPr="00C47A6F">
        <w:rPr>
          <w:b/>
          <w:u w:val="single"/>
        </w:rPr>
        <w:t xml:space="preserve"> RS232</w:t>
      </w:r>
    </w:p>
    <w:p w14:paraId="2743325F" w14:textId="77777777" w:rsidR="00C47A6F" w:rsidRDefault="00C47A6F" w:rsidP="00701331">
      <w:r>
        <w:t>For yderligere beskrivelse se dokumentationen (REFERENCE)</w:t>
      </w:r>
    </w:p>
    <w:p w14:paraId="29908B0D" w14:textId="77777777" w:rsidR="00C47A6F" w:rsidRPr="00FE4A94" w:rsidRDefault="00C47A6F" w:rsidP="00701331">
      <w:pPr>
        <w:rPr>
          <w:b/>
          <w:u w:val="single"/>
        </w:rPr>
      </w:pPr>
      <w:r>
        <w:t xml:space="preserve">For Rock enheden blev valgt modulet:  </w:t>
      </w:r>
      <w:r w:rsidRPr="00FE4A94">
        <w:rPr>
          <w:b/>
          <w:u w:val="single"/>
        </w:rPr>
        <w:t xml:space="preserve">RN42-I/RM Bluetooth 2.1 </w:t>
      </w:r>
      <w:proofErr w:type="spellStart"/>
      <w:r w:rsidRPr="00FE4A94">
        <w:rPr>
          <w:b/>
          <w:u w:val="single"/>
        </w:rPr>
        <w:t>Module</w:t>
      </w:r>
      <w:proofErr w:type="spellEnd"/>
      <w:r w:rsidRPr="00FE4A94">
        <w:rPr>
          <w:b/>
          <w:u w:val="single"/>
        </w:rPr>
        <w:t xml:space="preserve">, -86dBm </w:t>
      </w:r>
      <w:proofErr w:type="spellStart"/>
      <w:r w:rsidRPr="00FE4A94">
        <w:rPr>
          <w:b/>
          <w:u w:val="single"/>
        </w:rPr>
        <w:t>Receive</w:t>
      </w:r>
      <w:proofErr w:type="spellEnd"/>
      <w:r w:rsidRPr="00FE4A94">
        <w:rPr>
          <w:b/>
          <w:u w:val="single"/>
        </w:rPr>
        <w:t xml:space="preserve"> </w:t>
      </w:r>
      <w:proofErr w:type="spellStart"/>
      <w:r w:rsidRPr="00FE4A94">
        <w:rPr>
          <w:b/>
          <w:u w:val="single"/>
        </w:rPr>
        <w:t>Sensitivity</w:t>
      </w:r>
      <w:proofErr w:type="spellEnd"/>
      <w:r w:rsidRPr="00FE4A94">
        <w:rPr>
          <w:b/>
          <w:u w:val="single"/>
        </w:rPr>
        <w:t>, 4dBm Output</w:t>
      </w:r>
    </w:p>
    <w:p w14:paraId="51428037" w14:textId="2D432361" w:rsidR="00A24235" w:rsidRPr="00C47A6F" w:rsidRDefault="00C47A6F" w:rsidP="00701331">
      <w:pPr>
        <w:rPr>
          <w:b/>
          <w:u w:val="single"/>
        </w:rPr>
      </w:pPr>
      <w:r w:rsidRPr="00C47A6F">
        <w:t>For yderligere beskrivelse se dokumentationen (REFERENCE)</w:t>
      </w:r>
      <w:r>
        <w:t xml:space="preserve"> </w:t>
      </w:r>
    </w:p>
    <w:p w14:paraId="309B0D45" w14:textId="37CB0C49" w:rsidR="00A24235" w:rsidRPr="00A24235" w:rsidRDefault="00A24235" w:rsidP="00701331">
      <w:pPr>
        <w:pStyle w:val="Listeafsnit"/>
        <w:numPr>
          <w:ilvl w:val="0"/>
          <w:numId w:val="14"/>
        </w:numPr>
        <w:rPr>
          <w:b/>
        </w:rPr>
      </w:pPr>
      <w:r w:rsidRPr="00A24235">
        <w:rPr>
          <w:b/>
        </w:rPr>
        <w:t xml:space="preserve">Grafisk </w:t>
      </w:r>
      <w:proofErr w:type="spellStart"/>
      <w:r w:rsidRPr="00A24235">
        <w:rPr>
          <w:b/>
        </w:rPr>
        <w:t>user</w:t>
      </w:r>
      <w:proofErr w:type="spellEnd"/>
      <w:r w:rsidRPr="00A24235">
        <w:rPr>
          <w:b/>
        </w:rPr>
        <w:t xml:space="preserve"> interface (GUI)</w:t>
      </w:r>
    </w:p>
    <w:p w14:paraId="2F67AFAB" w14:textId="09426AE2" w:rsidR="00A24235" w:rsidRPr="00A24235" w:rsidRDefault="00A24235" w:rsidP="00701331">
      <w:pPr>
        <w:pStyle w:val="Listeafsnit"/>
        <w:numPr>
          <w:ilvl w:val="0"/>
          <w:numId w:val="14"/>
        </w:numPr>
        <w:rPr>
          <w:b/>
        </w:rPr>
      </w:pPr>
      <w:proofErr w:type="spellStart"/>
      <w:r w:rsidRPr="00A24235">
        <w:rPr>
          <w:b/>
        </w:rPr>
        <w:t>Lydsamppler</w:t>
      </w:r>
      <w:proofErr w:type="spellEnd"/>
    </w:p>
    <w:p w14:paraId="5B774296" w14:textId="0EFCB966" w:rsidR="00A24235" w:rsidRPr="00A24235" w:rsidRDefault="00A24235" w:rsidP="00701331">
      <w:pPr>
        <w:pStyle w:val="Listeafsnit"/>
        <w:numPr>
          <w:ilvl w:val="0"/>
          <w:numId w:val="14"/>
        </w:numPr>
        <w:rPr>
          <w:b/>
        </w:rPr>
      </w:pPr>
      <w:r w:rsidRPr="00A24235">
        <w:rPr>
          <w:b/>
        </w:rPr>
        <w:t>MIDI teknologi</w:t>
      </w:r>
    </w:p>
    <w:p w14:paraId="343C790D" w14:textId="7CD61A8B" w:rsidR="00A24235" w:rsidRPr="00F670B6" w:rsidRDefault="00A24235" w:rsidP="00701331">
      <w:pPr>
        <w:pStyle w:val="Overskrift1"/>
      </w:pPr>
      <w:bookmarkStart w:id="30" w:name="_Toc406270055"/>
      <w:r w:rsidRPr="00F670B6">
        <w:lastRenderedPageBreak/>
        <w:t>Kunde undersøgelse</w:t>
      </w:r>
      <w:bookmarkEnd w:id="30"/>
    </w:p>
    <w:p w14:paraId="48F47FD2" w14:textId="77777777" w:rsidR="00F670B6" w:rsidRDefault="00F670B6" w:rsidP="00701331">
      <w:r>
        <w:t>Eftersom projektgruppen ikke kun agerer udviklere, men også projektinitiativtagere og –indehavere, er der lavet en undersøgelse af ønskede features fra en musikers perspektiv. Undersøgelsen er foretaget af projektgruppemedlem Lukas Hedegaard, der selv er udøvende musiker og dermed har brugererfaring inden for feltet.</w:t>
      </w:r>
    </w:p>
    <w:p w14:paraId="66D86A56" w14:textId="77777777" w:rsidR="00F670B6" w:rsidRDefault="00F670B6" w:rsidP="00701331">
      <w:r w:rsidRPr="003D5B90">
        <w:rPr>
          <w:b/>
        </w:rPr>
        <w:t>Ønskede features</w:t>
      </w:r>
      <w:r>
        <w:t>:</w:t>
      </w:r>
    </w:p>
    <w:p w14:paraId="17745749" w14:textId="77777777" w:rsidR="00F670B6" w:rsidRDefault="00F670B6" w:rsidP="00701331">
      <w:pPr>
        <w:pStyle w:val="Listeafsnit"/>
        <w:numPr>
          <w:ilvl w:val="0"/>
          <w:numId w:val="28"/>
        </w:numPr>
      </w:pPr>
      <w:r>
        <w:t>Styring af toner (Note)</w:t>
      </w:r>
    </w:p>
    <w:p w14:paraId="65455087" w14:textId="77777777" w:rsidR="00F670B6" w:rsidRDefault="00F670B6" w:rsidP="00701331">
      <w:pPr>
        <w:pStyle w:val="Listeafsnit"/>
        <w:numPr>
          <w:ilvl w:val="1"/>
          <w:numId w:val="28"/>
        </w:numPr>
      </w:pPr>
      <w:r>
        <w:t>Retning: hhv. opadgående, hvor lav sensorværdi giver dyb tone, høj sensorværdi giver lys tone, samt nedadgående (modsat opadgående).</w:t>
      </w:r>
    </w:p>
    <w:p w14:paraId="2F2F300C" w14:textId="77777777" w:rsidR="00F670B6" w:rsidRDefault="00F670B6" w:rsidP="00701331">
      <w:pPr>
        <w:pStyle w:val="Listeafsnit"/>
        <w:numPr>
          <w:ilvl w:val="1"/>
          <w:numId w:val="28"/>
        </w:numPr>
      </w:pPr>
      <w:r>
        <w:t>Skala valg, herunder kromatik, dur og mol.</w:t>
      </w:r>
    </w:p>
    <w:p w14:paraId="40531081" w14:textId="77777777" w:rsidR="00F670B6" w:rsidRDefault="00F670B6" w:rsidP="00701331">
      <w:pPr>
        <w:pStyle w:val="Listeafsnit"/>
        <w:numPr>
          <w:ilvl w:val="1"/>
          <w:numId w:val="28"/>
        </w:numPr>
      </w:pPr>
      <w:r>
        <w:t>Ændring af toneart</w:t>
      </w:r>
    </w:p>
    <w:p w14:paraId="4DACFE07" w14:textId="77777777" w:rsidR="00F670B6" w:rsidRDefault="00F670B6" w:rsidP="00701331">
      <w:pPr>
        <w:pStyle w:val="Listeafsnit"/>
        <w:numPr>
          <w:ilvl w:val="0"/>
          <w:numId w:val="28"/>
        </w:numPr>
      </w:pPr>
      <w:r>
        <w:t>Styring af anslagskraft (</w:t>
      </w:r>
      <w:proofErr w:type="spellStart"/>
      <w:r>
        <w:t>Velocity</w:t>
      </w:r>
      <w:proofErr w:type="spellEnd"/>
      <w:r>
        <w:t>) med justerbar sensitivitet</w:t>
      </w:r>
    </w:p>
    <w:p w14:paraId="009A323B" w14:textId="77777777" w:rsidR="00F670B6" w:rsidRDefault="00F670B6" w:rsidP="00701331">
      <w:pPr>
        <w:pStyle w:val="Listeafsnit"/>
        <w:numPr>
          <w:ilvl w:val="0"/>
          <w:numId w:val="28"/>
        </w:numPr>
      </w:pPr>
      <w:r>
        <w:t>Styring af expression-parametre (Control Change) med hhv. absolut- og relativ ændring af parameter</w:t>
      </w:r>
    </w:p>
    <w:p w14:paraId="3685B330" w14:textId="77777777" w:rsidR="00F670B6" w:rsidRDefault="00F670B6" w:rsidP="00701331">
      <w:pPr>
        <w:pStyle w:val="Listeafsnit"/>
        <w:numPr>
          <w:ilvl w:val="0"/>
          <w:numId w:val="28"/>
        </w:numPr>
      </w:pPr>
      <w:r>
        <w:t>Mulighed for benyttelse af en enkelt sensor til justering af flere parametre</w:t>
      </w:r>
    </w:p>
    <w:p w14:paraId="4238034B" w14:textId="77777777" w:rsidR="00F670B6" w:rsidRDefault="00F670B6" w:rsidP="00701331">
      <w:pPr>
        <w:pStyle w:val="Listeafsnit"/>
        <w:numPr>
          <w:ilvl w:val="0"/>
          <w:numId w:val="28"/>
        </w:numPr>
      </w:pPr>
      <w:r>
        <w:t>Integration med eksisterende instrumenter/synthesizere over MIDI.</w:t>
      </w:r>
    </w:p>
    <w:p w14:paraId="79E324CA" w14:textId="77777777" w:rsidR="00F670B6" w:rsidRDefault="00F670B6" w:rsidP="00701331">
      <w:pPr>
        <w:pStyle w:val="Listeafsnit"/>
        <w:numPr>
          <w:ilvl w:val="0"/>
          <w:numId w:val="28"/>
        </w:numPr>
      </w:pPr>
      <w:r>
        <w:t xml:space="preserve">System </w:t>
      </w:r>
      <w:proofErr w:type="spellStart"/>
      <w:r>
        <w:t>presets</w:t>
      </w:r>
      <w:proofErr w:type="spellEnd"/>
      <w:r>
        <w:t xml:space="preserve"> med let adgang, så systemets indstillinger kan skifte momentant, for at lette systemets brug i et live-set med flere på hinanden følgende sange med forskellige lyde.</w:t>
      </w:r>
    </w:p>
    <w:p w14:paraId="1A0763B4" w14:textId="77777777" w:rsidR="00F670B6" w:rsidRDefault="00F670B6" w:rsidP="00701331">
      <w:pPr>
        <w:pStyle w:val="Listeafsnit"/>
        <w:numPr>
          <w:ilvl w:val="0"/>
          <w:numId w:val="28"/>
        </w:numPr>
      </w:pPr>
      <w:r>
        <w:t>Intern samplebank med justerbare lyde (sekundært ønske).</w:t>
      </w:r>
    </w:p>
    <w:p w14:paraId="4FDD8F4F" w14:textId="0D32133B" w:rsidR="009B7AD7" w:rsidRPr="00F670B6" w:rsidRDefault="00F670B6" w:rsidP="00701331">
      <w:r>
        <w:t xml:space="preserve">Kundeundersøgelsen udmunder sig i kravspecifikationens afsnit ”Krav til </w:t>
      </w:r>
      <w:proofErr w:type="spellStart"/>
      <w:r>
        <w:t>Mapping</w:t>
      </w:r>
      <w:proofErr w:type="spellEnd"/>
      <w:r>
        <w:t xml:space="preserve"> </w:t>
      </w:r>
      <w:proofErr w:type="spellStart"/>
      <w:r>
        <w:t>Scheme</w:t>
      </w:r>
      <w:proofErr w:type="spellEnd"/>
      <w:r>
        <w:t xml:space="preserve">” på s. 20 i </w:t>
      </w:r>
      <w:proofErr w:type="spellStart"/>
      <w:r>
        <w:t>projektdokumentatioen</w:t>
      </w:r>
      <w:proofErr w:type="spellEnd"/>
      <w:r>
        <w:t>. (REFERENCE TJEK)</w:t>
      </w:r>
      <w:r w:rsidR="009B7AD7">
        <w:br w:type="page"/>
      </w:r>
    </w:p>
    <w:p w14:paraId="215B1AD5" w14:textId="0263F5E9" w:rsidR="00AB4B73" w:rsidRDefault="00362103" w:rsidP="00701331">
      <w:pPr>
        <w:pStyle w:val="Overskrift1"/>
      </w:pPr>
      <w:bookmarkStart w:id="31" w:name="_Toc406270056"/>
      <w:r>
        <w:lastRenderedPageBreak/>
        <w:t>Systemarkitektur</w:t>
      </w:r>
      <w:bookmarkEnd w:id="31"/>
    </w:p>
    <w:p w14:paraId="36B9F464" w14:textId="77777777" w:rsidR="00405EAD" w:rsidRDefault="00405EAD" w:rsidP="00701331">
      <w:pPr>
        <w:pStyle w:val="Overskrift2"/>
      </w:pPr>
      <w:bookmarkStart w:id="32" w:name="_Toc405203430"/>
      <w:bookmarkStart w:id="33" w:name="_Toc406270057"/>
      <w:r>
        <w:t>Overordnet arkitektur</w:t>
      </w:r>
      <w:bookmarkEnd w:id="32"/>
      <w:bookmarkEnd w:id="33"/>
    </w:p>
    <w:p w14:paraId="0DA4ECB3" w14:textId="17604AD5" w:rsidR="00405EAD" w:rsidRDefault="00405EAD" w:rsidP="00701331">
      <w:r>
        <w:t>Den overordnede systemarkitektur ses på nedenstående domænemodel. Denne model giver et godt overblik over det samlede system og hvordan det agere med hinanden.</w:t>
      </w:r>
    </w:p>
    <w:p w14:paraId="6D816679" w14:textId="77777777" w:rsidR="00405EAD" w:rsidRDefault="00F462EA" w:rsidP="00701331">
      <w:pPr>
        <w:keepNext/>
      </w:pPr>
      <w:r>
        <w:object w:dxaOrig="10110" w:dyaOrig="7860" w14:anchorId="305FABF6">
          <v:shape id="_x0000_i1025" type="#_x0000_t75" style="width:481.5pt;height:375pt" o:ole="">
            <v:imagedata r:id="rId15" o:title=""/>
          </v:shape>
          <o:OLEObject Type="Embed" ProgID="Visio.Drawing.15" ShapeID="_x0000_i1025" DrawAspect="Content" ObjectID="_1480028513" r:id="rId16"/>
        </w:object>
      </w:r>
    </w:p>
    <w:p w14:paraId="3C3F2B9B" w14:textId="3511A135" w:rsidR="009B7AD7" w:rsidRDefault="00405EAD" w:rsidP="00701331">
      <w:pPr>
        <w:pStyle w:val="Billedtekst"/>
      </w:pPr>
      <w:r>
        <w:t xml:space="preserve">Figur </w:t>
      </w:r>
      <w:fldSimple w:instr=" SEQ Figur \* ARABIC ">
        <w:r w:rsidR="00FC4EEC">
          <w:rPr>
            <w:noProof/>
          </w:rPr>
          <w:t>5</w:t>
        </w:r>
      </w:fldSimple>
    </w:p>
    <w:p w14:paraId="00625103" w14:textId="7A07D43F" w:rsidR="00405EAD" w:rsidRDefault="00405EAD" w:rsidP="00701331">
      <w:r>
        <w:t>Systemet består bland andet af vores to ”hovedenheder” Body (PSoC</w:t>
      </w:r>
      <w:proofErr w:type="gramStart"/>
      <w:r>
        <w:t>4)(</w:t>
      </w:r>
      <w:proofErr w:type="gramEnd"/>
      <w:r>
        <w:t>REFERENCE) og Rock (</w:t>
      </w:r>
      <w:proofErr w:type="spellStart"/>
      <w:r>
        <w:t>Raspberry</w:t>
      </w:r>
      <w:proofErr w:type="spellEnd"/>
      <w:r>
        <w:t xml:space="preserve"> Pi)(REFERENCE), disse to enheder er vores arbejdsmaskiner i systemet. Body modtagere data input fra vores sensorer, pakker dette og sender det via sit bluetooth-modul</w:t>
      </w:r>
      <w:r w:rsidR="00B0650A">
        <w:t>(REFERENCE)</w:t>
      </w:r>
      <w:r>
        <w:t xml:space="preserve"> til Rock enhedens bluetooth-modul</w:t>
      </w:r>
      <w:r w:rsidR="00B0650A">
        <w:t>(REFERENCE)</w:t>
      </w:r>
      <w:r>
        <w:t xml:space="preserve">. Rock </w:t>
      </w:r>
      <w:proofErr w:type="spellStart"/>
      <w:r>
        <w:t>udpakker</w:t>
      </w:r>
      <w:proofErr w:type="spellEnd"/>
      <w:r>
        <w:t xml:space="preserve"> så denne data og omdanner denne til et lydoutput.</w:t>
      </w:r>
      <w:r w:rsidR="00B0650A">
        <w:t xml:space="preserve"> (MIDI/ALSA </w:t>
      </w:r>
      <w:proofErr w:type="spellStart"/>
      <w:r w:rsidR="00B0650A">
        <w:t>beksrivelse</w:t>
      </w:r>
      <w:proofErr w:type="spellEnd"/>
      <w:proofErr w:type="gramStart"/>
      <w:r w:rsidR="00B0650A">
        <w:t>?????????????????????)(</w:t>
      </w:r>
      <w:proofErr w:type="gramEnd"/>
      <w:r w:rsidR="00B0650A">
        <w:t>REFERENCE)</w:t>
      </w:r>
    </w:p>
    <w:p w14:paraId="2B443E9A" w14:textId="19666582" w:rsidR="00405EAD" w:rsidRDefault="00405EAD" w:rsidP="00701331">
      <w:r>
        <w:t>Brugeren har muligheden for at opsætte diverse konfigurationer via den grafiske brugeroverflade (GUI)</w:t>
      </w:r>
      <w:r w:rsidR="00B0650A">
        <w:t>(REFERENCE)</w:t>
      </w:r>
      <w:r>
        <w:t xml:space="preserve"> på Rock enheden. På denne måde kan der konfigureres hvordan Rock enheden skal håndtere de data input den modtager.</w:t>
      </w:r>
    </w:p>
    <w:p w14:paraId="6328D73E" w14:textId="77777777" w:rsidR="00405EAD" w:rsidRPr="00405EAD" w:rsidRDefault="00405EAD" w:rsidP="00701331"/>
    <w:p w14:paraId="215B1AD8" w14:textId="77777777" w:rsidR="00362103" w:rsidRDefault="00362103" w:rsidP="00701331">
      <w:pPr>
        <w:pStyle w:val="Overskrift1"/>
      </w:pPr>
      <w:bookmarkStart w:id="34" w:name="_Toc406270058"/>
      <w:r>
        <w:lastRenderedPageBreak/>
        <w:t>Design</w:t>
      </w:r>
      <w:r w:rsidR="000C6A3F">
        <w:t>, implementering og test af HW</w:t>
      </w:r>
      <w:bookmarkEnd w:id="34"/>
    </w:p>
    <w:p w14:paraId="2A478C5B" w14:textId="77777777" w:rsidR="00FE4A94" w:rsidRDefault="00FE4A94" w:rsidP="00701331">
      <w:r>
        <w:t xml:space="preserve">I det følgende beskrives det detaljerede hardwaredesign for projektet. Det detaljerede design tager udgangspunkt i kravsspecifikationen og systemarkitekturen. Designprocessen samt hvilke overvejeler og valg der er taget vil ligeledes blive beskrevet i dette afsnit. </w:t>
      </w:r>
    </w:p>
    <w:p w14:paraId="250F2ADF" w14:textId="77777777" w:rsidR="00FE4A94" w:rsidRDefault="00FE4A94" w:rsidP="00701331">
      <w:pPr>
        <w:pStyle w:val="Overskrift2"/>
      </w:pPr>
      <w:bookmarkStart w:id="35" w:name="_Toc406270059"/>
      <w:r>
        <w:t>Indledende designovervejelser</w:t>
      </w:r>
      <w:bookmarkEnd w:id="35"/>
    </w:p>
    <w:p w14:paraId="51EC6056" w14:textId="77777777" w:rsidR="00FE4A94" w:rsidRDefault="00FE4A94" w:rsidP="00701331">
      <w:r>
        <w:t>I domain model BodyRock3000(REFERENCE TIL DOKUMENTATION), ses hvilke blokke det samlede system består af og hvilken funktionalitet de skal udfylde.</w:t>
      </w:r>
    </w:p>
    <w:p w14:paraId="7438AD56" w14:textId="77777777" w:rsidR="00FE4A94" w:rsidRDefault="00FE4A94" w:rsidP="00701331">
      <w:r>
        <w:t xml:space="preserve">Systemet kan nedbrydes til to hardwareblokke en Body blok og en sensor blok.  </w:t>
      </w:r>
    </w:p>
    <w:p w14:paraId="3D5EC43D" w14:textId="77777777" w:rsidR="00FE4A94" w:rsidRDefault="00FE4A94" w:rsidP="00701331">
      <w:r>
        <w:t>Body blokken kan nedbrydes til følgende:</w:t>
      </w:r>
    </w:p>
    <w:p w14:paraId="4029920D" w14:textId="77777777" w:rsidR="00FE4A94" w:rsidRDefault="00FE4A94" w:rsidP="00701331">
      <w:pPr>
        <w:keepNext/>
      </w:pPr>
      <w:r>
        <w:object w:dxaOrig="8580" w:dyaOrig="3408" w14:anchorId="14A8FC1E">
          <v:shape id="_x0000_i1026" type="#_x0000_t75" style="width:429.75pt;height:170.25pt" o:ole="">
            <v:imagedata r:id="rId17" o:title=""/>
          </v:shape>
          <o:OLEObject Type="Embed" ProgID="Visio.Drawing.15" ShapeID="_x0000_i1026" DrawAspect="Content" ObjectID="_1480028514" r:id="rId18"/>
        </w:object>
      </w:r>
    </w:p>
    <w:p w14:paraId="31DCC27F" w14:textId="0FBAB4E0" w:rsidR="00FE4A94" w:rsidRDefault="00FE4A94" w:rsidP="00701331">
      <w:pPr>
        <w:pStyle w:val="Billedtekst"/>
      </w:pPr>
      <w:r>
        <w:t xml:space="preserve">Figur </w:t>
      </w:r>
      <w:fldSimple w:instr=" SEQ Figur \* ARABIC ">
        <w:r w:rsidR="00FC4EEC">
          <w:rPr>
            <w:noProof/>
          </w:rPr>
          <w:t>6</w:t>
        </w:r>
      </w:fldSimple>
      <w:r>
        <w:t xml:space="preserve">: BDD for </w:t>
      </w:r>
      <w:proofErr w:type="spellStart"/>
      <w:r>
        <w:t>body</w:t>
      </w:r>
      <w:proofErr w:type="spellEnd"/>
    </w:p>
    <w:p w14:paraId="0F73A63D" w14:textId="77777777" w:rsidR="00FE4A94" w:rsidRDefault="00FE4A94" w:rsidP="00701331">
      <w:r>
        <w:rPr>
          <w:b/>
        </w:rPr>
        <w:t xml:space="preserve">Body </w:t>
      </w:r>
      <w:r>
        <w:t xml:space="preserve">består af hardwareblokkene: Spændingsforsyning, Bluetooth-modul og </w:t>
      </w:r>
      <w:proofErr w:type="spellStart"/>
      <w:r>
        <w:t>Presetknapper</w:t>
      </w:r>
      <w:proofErr w:type="spellEnd"/>
      <w:r>
        <w:t xml:space="preserve">. For yderlige beskrivelse af blokkene henvises til </w:t>
      </w:r>
      <w:proofErr w:type="gramStart"/>
      <w:r>
        <w:t>projektdokumentationen(</w:t>
      </w:r>
      <w:proofErr w:type="gramEnd"/>
      <w:r>
        <w:t>REFERENCE TIL DOKUMENTATION).</w:t>
      </w:r>
    </w:p>
    <w:p w14:paraId="7DE6A5C6" w14:textId="77777777" w:rsidR="00FE4A94" w:rsidRDefault="00FE4A94" w:rsidP="00701331">
      <w:pPr>
        <w:pStyle w:val="Overskrift2"/>
      </w:pPr>
      <w:bookmarkStart w:id="36" w:name="_Toc406270060"/>
      <w:r>
        <w:t>Overvejelser omkring sensorer</w:t>
      </w:r>
      <w:bookmarkEnd w:id="36"/>
      <w:r>
        <w:t xml:space="preserve"> </w:t>
      </w:r>
    </w:p>
    <w:p w14:paraId="147295CB" w14:textId="77777777" w:rsidR="00FE4A94" w:rsidRDefault="00FE4A94" w:rsidP="00701331">
      <w:r>
        <w:t xml:space="preserve">I </w:t>
      </w:r>
      <w:proofErr w:type="gramStart"/>
      <w:r>
        <w:t>projektformuleringen(</w:t>
      </w:r>
      <w:proofErr w:type="gramEnd"/>
      <w:r>
        <w:t xml:space="preserve">REFERENCE TIL DOKUMENTATION) blev det fastlagt, at det endelige produkt skulle kunne opsamle data fra bevægelser herunder, accelerationer, tilt, afstande og taktil tryk. </w:t>
      </w:r>
    </w:p>
    <w:p w14:paraId="0AE93FC7" w14:textId="77777777" w:rsidR="00FE4A94" w:rsidRDefault="00FE4A94" w:rsidP="00701331">
      <w:r>
        <w:t>Ud fra ovenstående blev det besluttet, at følgende sensortyper skulle anvendes:</w:t>
      </w:r>
    </w:p>
    <w:p w14:paraId="31405D28" w14:textId="77777777" w:rsidR="00FE4A94" w:rsidRDefault="00FE4A94" w:rsidP="00701331">
      <w:pPr>
        <w:pStyle w:val="Listeafsnit"/>
        <w:numPr>
          <w:ilvl w:val="0"/>
          <w:numId w:val="27"/>
        </w:numPr>
      </w:pPr>
      <w:proofErr w:type="spellStart"/>
      <w:r>
        <w:t>Accelerometer</w:t>
      </w:r>
      <w:proofErr w:type="spellEnd"/>
    </w:p>
    <w:p w14:paraId="0D42934A" w14:textId="77777777" w:rsidR="00FE4A94" w:rsidRDefault="00FE4A94" w:rsidP="00701331">
      <w:pPr>
        <w:pStyle w:val="Listeafsnit"/>
        <w:numPr>
          <w:ilvl w:val="0"/>
          <w:numId w:val="27"/>
        </w:numPr>
      </w:pPr>
      <w:r>
        <w:t>Gyroskop</w:t>
      </w:r>
    </w:p>
    <w:p w14:paraId="4E19237F" w14:textId="77777777" w:rsidR="00FE4A94" w:rsidRDefault="00FE4A94" w:rsidP="00701331">
      <w:pPr>
        <w:pStyle w:val="Listeafsnit"/>
        <w:numPr>
          <w:ilvl w:val="0"/>
          <w:numId w:val="27"/>
        </w:numPr>
      </w:pPr>
      <w:proofErr w:type="spellStart"/>
      <w:r>
        <w:t>Proximity</w:t>
      </w:r>
      <w:proofErr w:type="spellEnd"/>
      <w:r>
        <w:t xml:space="preserve"> sensor</w:t>
      </w:r>
    </w:p>
    <w:p w14:paraId="3573A005" w14:textId="77777777" w:rsidR="00FE4A94" w:rsidRDefault="00FE4A94" w:rsidP="00701331">
      <w:pPr>
        <w:pStyle w:val="Listeafsnit"/>
        <w:numPr>
          <w:ilvl w:val="0"/>
          <w:numId w:val="27"/>
        </w:numPr>
      </w:pPr>
      <w:r>
        <w:t>Tryksensor</w:t>
      </w:r>
    </w:p>
    <w:p w14:paraId="42D94A96" w14:textId="77777777" w:rsidR="00FE4A94" w:rsidRDefault="00FE4A94" w:rsidP="00701331"/>
    <w:p w14:paraId="586CB871" w14:textId="77777777" w:rsidR="00FE4A94" w:rsidRDefault="00FE4A94" w:rsidP="00701331">
      <w:pPr>
        <w:pStyle w:val="Overskrift2"/>
        <w:rPr>
          <w:lang w:val="en-US"/>
        </w:rPr>
      </w:pPr>
    </w:p>
    <w:p w14:paraId="476A17F4" w14:textId="77777777" w:rsidR="00FE4A94" w:rsidRDefault="00FE4A94" w:rsidP="00701331">
      <w:pPr>
        <w:pStyle w:val="Overskrift2"/>
        <w:rPr>
          <w:lang w:val="en-US"/>
        </w:rPr>
      </w:pPr>
    </w:p>
    <w:p w14:paraId="215B1ADB" w14:textId="77777777" w:rsidR="00F1516B" w:rsidRPr="00F1516B" w:rsidRDefault="00F1516B" w:rsidP="00701331">
      <w:pPr>
        <w:pStyle w:val="Overskrift2"/>
        <w:rPr>
          <w:lang w:val="en-US"/>
        </w:rPr>
      </w:pPr>
      <w:bookmarkStart w:id="37" w:name="_Toc406270061"/>
      <w:proofErr w:type="spellStart"/>
      <w:r w:rsidRPr="00F1516B">
        <w:rPr>
          <w:lang w:val="en-US"/>
        </w:rPr>
        <w:t>Sensorer</w:t>
      </w:r>
      <w:bookmarkEnd w:id="37"/>
      <w:proofErr w:type="spellEnd"/>
    </w:p>
    <w:p w14:paraId="056D73A1" w14:textId="6B7937B5" w:rsidR="00BB7478" w:rsidRDefault="003A46FA" w:rsidP="00701331">
      <w:r>
        <w:t xml:space="preserve">Da alle sensorer kobles til </w:t>
      </w:r>
      <w:r w:rsidR="004B2CED">
        <w:t>I²C</w:t>
      </w:r>
      <w:r>
        <w:t>-</w:t>
      </w:r>
      <w:r w:rsidR="00BB7478">
        <w:t xml:space="preserve">bussen gennem et </w:t>
      </w:r>
      <w:r>
        <w:t>4-polet RJ11-</w:t>
      </w:r>
      <w:r w:rsidR="00BB7478">
        <w:t xml:space="preserve">stik, kan </w:t>
      </w:r>
      <w:r>
        <w:t>et generisk</w:t>
      </w:r>
      <w:r w:rsidR="00BB7478">
        <w:t xml:space="preserve"> IBD for en sensorenhed tegnes. </w:t>
      </w:r>
    </w:p>
    <w:p w14:paraId="4C1F8E63" w14:textId="6DABD276" w:rsidR="00BB7478" w:rsidRDefault="00EE6421" w:rsidP="00701331">
      <w:r>
        <w:rPr>
          <w:noProof/>
          <w:lang w:eastAsia="da-DK"/>
        </w:rPr>
        <w:object w:dxaOrig="1440" w:dyaOrig="1440" w14:anchorId="1C9C76E1">
          <v:shape id="_x0000_s1034" type="#_x0000_t75" style="position:absolute;margin-left:.3pt;margin-top:.75pt;width:231pt;height:138pt;z-index:251670528;mso-position-horizontal-relative:text;mso-position-vertical-relative:text;mso-width-relative:page;mso-height-relative:page" wrapcoords="351 117 351 9509 70 10213 70 11387 351 11387 0 13265 281 15143 70 15496 70 16552 351 17022 70 18196 0 18783 351 20778 351 21365 21319 21365 21319 20778 21600 18783 21530 15496 21319 15143 21600 13265 21319 117 351 117">
            <v:imagedata r:id="rId19" o:title="" cropleft="5767f" cropright="5942f"/>
            <w10:wrap type="square"/>
          </v:shape>
          <o:OLEObject Type="Embed" ProgID="Visio.Drawing.15" ShapeID="_x0000_s1034" DrawAspect="Content" ObjectID="_1480028519" r:id="rId20"/>
        </w:object>
      </w:r>
      <w:r w:rsidR="003A46FA">
        <w:t>Af</w:t>
      </w:r>
      <w:r w:rsidR="00BB7478">
        <w:t xml:space="preserve"> </w:t>
      </w:r>
      <w:r w:rsidR="00BB7478" w:rsidRPr="003A46FA">
        <w:rPr>
          <w:b/>
          <w:color w:val="44546A" w:themeColor="text2"/>
        </w:rPr>
        <w:t xml:space="preserve">figur XX </w:t>
      </w:r>
      <w:r w:rsidR="003A46FA">
        <w:t>f</w:t>
      </w:r>
      <w:r w:rsidR="00BB7478">
        <w:t>r</w:t>
      </w:r>
      <w:r w:rsidR="003A46FA">
        <w:t>emgår det at alle sensorenheder er</w:t>
      </w:r>
      <w:r w:rsidR="00BB7478">
        <w:t xml:space="preserve"> koblet til den eksterne 3.3V spændingsforsyning med tilhørende GND, via to af polerne fra RJ11 stikket. Herudover er sensorerne koblet til henholdsvis SCL og SDA. </w:t>
      </w:r>
    </w:p>
    <w:p w14:paraId="71A63DB5" w14:textId="521B294F" w:rsidR="00BB7478" w:rsidRPr="005F4A9F" w:rsidRDefault="00BB7478" w:rsidP="00701331">
      <w:r>
        <w:t xml:space="preserve">Det ses ligeledes heraf </w:t>
      </w:r>
      <w:r w:rsidR="001725A0">
        <w:t>at</w:t>
      </w:r>
      <w:r>
        <w:t xml:space="preserve"> sensorenheden er koblet til </w:t>
      </w:r>
      <w:r w:rsidR="004B2CED">
        <w:t>I²C</w:t>
      </w:r>
      <w:r>
        <w:t xml:space="preserve"> to steder, hvilket giver mulighed for at serieforbinde flere sensorer. </w:t>
      </w:r>
    </w:p>
    <w:p w14:paraId="119A4F7A" w14:textId="5DC9A9E8" w:rsidR="00BB7478" w:rsidRPr="00153E83" w:rsidRDefault="003A46FA" w:rsidP="00701331">
      <w:pPr>
        <w:pStyle w:val="Overskrift3"/>
      </w:pPr>
      <w:r>
        <w:rPr>
          <w:noProof/>
          <w:lang w:eastAsia="da-DK"/>
        </w:rPr>
        <mc:AlternateContent>
          <mc:Choice Requires="wps">
            <w:drawing>
              <wp:anchor distT="0" distB="0" distL="114300" distR="114300" simplePos="0" relativeHeight="251661312" behindDoc="1" locked="0" layoutInCell="1" allowOverlap="1" wp14:anchorId="50948A7A" wp14:editId="2A16697F">
                <wp:simplePos x="0" y="0"/>
                <wp:positionH relativeFrom="margin">
                  <wp:posOffset>60960</wp:posOffset>
                </wp:positionH>
                <wp:positionV relativeFrom="paragraph">
                  <wp:posOffset>120015</wp:posOffset>
                </wp:positionV>
                <wp:extent cx="3199765" cy="258445"/>
                <wp:effectExtent l="0" t="0" r="635" b="8255"/>
                <wp:wrapTight wrapText="bothSides">
                  <wp:wrapPolygon edited="0">
                    <wp:start x="0" y="0"/>
                    <wp:lineTo x="0" y="20698"/>
                    <wp:lineTo x="21476" y="20698"/>
                    <wp:lineTo x="21476" y="0"/>
                    <wp:lineTo x="0" y="0"/>
                  </wp:wrapPolygon>
                </wp:wrapTight>
                <wp:docPr id="12" name="Tekstfelt 12"/>
                <wp:cNvGraphicFramePr/>
                <a:graphic xmlns:a="http://schemas.openxmlformats.org/drawingml/2006/main">
                  <a:graphicData uri="http://schemas.microsoft.com/office/word/2010/wordprocessingShape">
                    <wps:wsp>
                      <wps:cNvSpPr txBox="1"/>
                      <wps:spPr>
                        <a:xfrm>
                          <a:off x="0" y="0"/>
                          <a:ext cx="3199765" cy="258445"/>
                        </a:xfrm>
                        <a:prstGeom prst="rect">
                          <a:avLst/>
                        </a:prstGeom>
                        <a:solidFill>
                          <a:prstClr val="white"/>
                        </a:solidFill>
                        <a:ln>
                          <a:noFill/>
                        </a:ln>
                        <a:effectLst/>
                      </wps:spPr>
                      <wps:txbx>
                        <w:txbxContent>
                          <w:p w14:paraId="2C1E2B9B" w14:textId="4DF54797" w:rsidR="004B2CED" w:rsidRPr="00BE6129" w:rsidRDefault="004B2CED" w:rsidP="00BB7478">
                            <w:pPr>
                              <w:pStyle w:val="Billedtekst"/>
                              <w:rPr>
                                <w:rFonts w:eastAsiaTheme="minorHAnsi"/>
                                <w:noProof/>
                              </w:rPr>
                            </w:pPr>
                            <w:r w:rsidRPr="003A46FA">
                              <w:rPr>
                                <w:b/>
                              </w:rPr>
                              <w:t xml:space="preserve">Figur </w:t>
                            </w:r>
                            <w:r w:rsidRPr="003A46FA">
                              <w:rPr>
                                <w:b/>
                              </w:rPr>
                              <w:fldChar w:fldCharType="begin"/>
                            </w:r>
                            <w:r w:rsidRPr="003A46FA">
                              <w:rPr>
                                <w:b/>
                              </w:rPr>
                              <w:instrText xml:space="preserve"> SEQ Figur \* ARABIC </w:instrText>
                            </w:r>
                            <w:r w:rsidRPr="003A46FA">
                              <w:rPr>
                                <w:b/>
                              </w:rPr>
                              <w:fldChar w:fldCharType="separate"/>
                            </w:r>
                            <w:r w:rsidR="00FC4EEC">
                              <w:rPr>
                                <w:b/>
                                <w:noProof/>
                              </w:rPr>
                              <w:t>7</w:t>
                            </w:r>
                            <w:r w:rsidRPr="003A46FA">
                              <w:rPr>
                                <w:b/>
                                <w:noProof/>
                              </w:rPr>
                              <w:fldChar w:fldCharType="end"/>
                            </w:r>
                            <w:r>
                              <w:t xml:space="preserve"> IBD for generisk sensorenh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0948A7A" id="Tekstfelt 12" o:spid="_x0000_s1027" type="#_x0000_t202" style="position:absolute;margin-left:4.8pt;margin-top:9.45pt;width:251.95pt;height:20.35pt;z-index:-25165516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" stroked="f">
                <v:textbox style="mso-fit-shape-to-text:t" inset="0,0,0,0">
                  <w:txbxContent>
                    <w:p w14:paraId="2C1E2B9B" w14:textId="4DF54797" w:rsidR="004B2CED" w:rsidRPr="00BE6129" w:rsidRDefault="004B2CED" w:rsidP="00BB7478">
                      <w:pPr>
                        <w:pStyle w:val="Billedtekst"/>
                        <w:rPr>
                          <w:rFonts w:eastAsiaTheme="minorHAnsi"/>
                          <w:noProof/>
                        </w:rPr>
                      </w:pPr>
                      <w:r w:rsidRPr="003A46FA">
                        <w:rPr>
                          <w:b/>
                        </w:rPr>
                        <w:t xml:space="preserve">Figur </w:t>
                      </w:r>
                      <w:r w:rsidRPr="003A46FA">
                        <w:rPr>
                          <w:b/>
                        </w:rPr>
                        <w:fldChar w:fldCharType="begin"/>
                      </w:r>
                      <w:r w:rsidRPr="003A46FA">
                        <w:rPr>
                          <w:b/>
                        </w:rPr>
                        <w:instrText xml:space="preserve"> SEQ Figur \* ARABIC </w:instrText>
                      </w:r>
                      <w:r w:rsidRPr="003A46FA">
                        <w:rPr>
                          <w:b/>
                        </w:rPr>
                        <w:fldChar w:fldCharType="separate"/>
                      </w:r>
                      <w:r w:rsidR="00FC4EEC">
                        <w:rPr>
                          <w:b/>
                          <w:noProof/>
                        </w:rPr>
                        <w:t>7</w:t>
                      </w:r>
                      <w:r w:rsidRPr="003A46FA">
                        <w:rPr>
                          <w:b/>
                          <w:noProof/>
                        </w:rPr>
                        <w:fldChar w:fldCharType="end"/>
                      </w:r>
                      <w:r>
                        <w:t xml:space="preserve"> IBD for generisk sensorenhed</w:t>
                      </w:r>
                    </w:p>
                  </w:txbxContent>
                </v:textbox>
                <w10:wrap type="tight" anchorx="margin"/>
              </v:shape>
            </w:pict>
          </mc:Fallback>
        </mc:AlternateContent>
      </w:r>
    </w:p>
    <w:p w14:paraId="67E7C592" w14:textId="65CE3AA7" w:rsidR="00BB7478" w:rsidRDefault="00BB7478" w:rsidP="003A46FA"/>
    <w:p w14:paraId="41937277" w14:textId="6BDA288E" w:rsidR="00BB7478" w:rsidRPr="00955965" w:rsidRDefault="00BB7478" w:rsidP="00701331">
      <w:r>
        <w:t xml:space="preserve">I det følgende afsnit beskrives de forskellige sensorenheder. Kun </w:t>
      </w:r>
      <w:proofErr w:type="spellStart"/>
      <w:r>
        <w:t>acc</w:t>
      </w:r>
      <w:r w:rsidR="001725A0">
        <w:t>elerometeret</w:t>
      </w:r>
      <w:proofErr w:type="spellEnd"/>
      <w:r w:rsidR="001725A0">
        <w:t xml:space="preserve"> er fuldt beskrevet. For</w:t>
      </w:r>
      <w:r>
        <w:t xml:space="preserve"> fuld beskrivelse </w:t>
      </w:r>
      <w:r w:rsidR="001725A0">
        <w:t>af</w:t>
      </w:r>
      <w:r>
        <w:t xml:space="preserve"> de </w:t>
      </w:r>
      <w:r w:rsidR="001725A0">
        <w:t>øvrige</w:t>
      </w:r>
      <w:r>
        <w:t xml:space="preserve"> sensorer</w:t>
      </w:r>
      <w:r w:rsidR="001725A0">
        <w:t>,</w:t>
      </w:r>
      <w:r>
        <w:t xml:space="preserve"> henvises til projektdokumentationen</w:t>
      </w:r>
      <w:r w:rsidR="001725A0">
        <w:t xml:space="preserve"> </w:t>
      </w:r>
      <w:r>
        <w:t>(REFERENCE TIL DOKUMENTATION)</w:t>
      </w:r>
      <w:r w:rsidR="001725A0">
        <w:t>.</w:t>
      </w:r>
    </w:p>
    <w:p w14:paraId="509B25CE" w14:textId="74469EEF" w:rsidR="00BB7478" w:rsidRPr="00106F5F" w:rsidRDefault="00BB7478" w:rsidP="00701331">
      <w:pPr>
        <w:pStyle w:val="Overskrift3"/>
      </w:pPr>
      <w:bookmarkStart w:id="38" w:name="_Toc406270062"/>
      <w:proofErr w:type="spellStart"/>
      <w:r w:rsidRPr="00106F5F">
        <w:t>Accelerometer</w:t>
      </w:r>
      <w:bookmarkEnd w:id="38"/>
      <w:proofErr w:type="spellEnd"/>
      <w:r w:rsidRPr="00106F5F">
        <w:t xml:space="preserve"> </w:t>
      </w:r>
    </w:p>
    <w:p w14:paraId="6B064339" w14:textId="770C8F77" w:rsidR="00BB7478" w:rsidRDefault="00BB7478" w:rsidP="00701331">
      <w:pPr>
        <w:rPr>
          <w:rFonts w:eastAsiaTheme="minorEastAsia"/>
        </w:rPr>
      </w:pPr>
      <w:r>
        <w:t>Sensoren som benyttes i dette projekt</w:t>
      </w:r>
      <w:r w:rsidR="004B2CED">
        <w:t>,</w:t>
      </w:r>
      <w:r>
        <w:t xml:space="preserve"> er et 3-akset </w:t>
      </w:r>
      <w:proofErr w:type="spellStart"/>
      <w:r>
        <w:t>accelerometer</w:t>
      </w:r>
      <w:proofErr w:type="spellEnd"/>
      <w:r>
        <w:t xml:space="preserve"> af typen </w:t>
      </w:r>
      <w:r>
        <w:rPr>
          <w:b/>
        </w:rPr>
        <w:t>ADXL345</w:t>
      </w:r>
      <w:r w:rsidRPr="004B2CED">
        <w:rPr>
          <w:rStyle w:val="Fodnotehenvisning"/>
        </w:rPr>
        <w:footnoteReference w:id="13"/>
      </w:r>
      <w:r>
        <w:t xml:space="preserve">. Denne model er </w:t>
      </w:r>
      <w:proofErr w:type="spellStart"/>
      <w:r w:rsidRPr="004B2CED">
        <w:rPr>
          <w:i/>
        </w:rPr>
        <w:t>ultralow</w:t>
      </w:r>
      <w:proofErr w:type="spellEnd"/>
      <w:r w:rsidRPr="004B2CED">
        <w:rPr>
          <w:i/>
        </w:rPr>
        <w:t xml:space="preserve"> power</w:t>
      </w:r>
      <w:r>
        <w:t xml:space="preserve">, den kan gå så lavt som </w:t>
      </w:r>
      <w:proofErr w:type="gramStart"/>
      <w:r>
        <w:t>til</w:t>
      </w:r>
      <w:r w:rsidRPr="004B2CED">
        <w:t xml:space="preserve"> </w:t>
      </w:r>
      <m:oMath>
        <m:r>
          <m:rPr>
            <m:sty m:val="p"/>
          </m:rPr>
          <w:rPr>
            <w:rFonts w:ascii="Cambria Math" w:hAnsi="Cambria Math"/>
          </w:rPr>
          <m:t>23μA</m:t>
        </m:r>
      </m:oMath>
      <w:r>
        <w:rPr>
          <w:rFonts w:eastAsiaTheme="minorEastAsia"/>
        </w:rPr>
        <w:t xml:space="preserve"> i</w:t>
      </w:r>
      <w:proofErr w:type="gramEnd"/>
      <w:r>
        <w:rPr>
          <w:rFonts w:eastAsiaTheme="minorEastAsia"/>
        </w:rPr>
        <w:t xml:space="preserve"> </w:t>
      </w:r>
      <w:r w:rsidRPr="00EE505A">
        <w:rPr>
          <w:rFonts w:eastAsiaTheme="minorEastAsia"/>
          <w:i/>
        </w:rPr>
        <w:t>measure mode</w:t>
      </w:r>
      <w:r w:rsidR="004B2CED">
        <w:rPr>
          <w:rFonts w:eastAsiaTheme="minorEastAsia"/>
        </w:rPr>
        <w:t>,</w:t>
      </w:r>
      <w:r>
        <w:rPr>
          <w:rFonts w:eastAsiaTheme="minorEastAsia"/>
        </w:rPr>
        <w:t xml:space="preserve"> og kun </w:t>
      </w:r>
      <m:oMath>
        <m:r>
          <m:rPr>
            <m:sty m:val="p"/>
          </m:rPr>
          <w:rPr>
            <w:rFonts w:ascii="Cambria Math" w:eastAsiaTheme="minorEastAsia" w:hAnsi="Cambria Math"/>
          </w:rPr>
          <m:t>0,1μA</m:t>
        </m:r>
      </m:oMath>
      <w:r>
        <w:rPr>
          <w:rFonts w:eastAsiaTheme="minorEastAsia"/>
        </w:rPr>
        <w:t xml:space="preserve"> i </w:t>
      </w:r>
      <w:r w:rsidRPr="00EE505A">
        <w:rPr>
          <w:rFonts w:eastAsiaTheme="minorEastAsia"/>
          <w:i/>
        </w:rPr>
        <w:t>standby mode</w:t>
      </w:r>
      <w:r w:rsidR="004B2CED">
        <w:rPr>
          <w:rFonts w:eastAsiaTheme="minorEastAsia"/>
        </w:rPr>
        <w:t>. D</w:t>
      </w:r>
      <w:r>
        <w:rPr>
          <w:rFonts w:eastAsiaTheme="minorEastAsia"/>
        </w:rPr>
        <w:t>isse</w:t>
      </w:r>
      <w:r w:rsidR="004B2CED">
        <w:rPr>
          <w:rFonts w:eastAsiaTheme="minorEastAsia"/>
        </w:rPr>
        <w:t xml:space="preserve"> værdier er fundet i databladet</w:t>
      </w:r>
      <w:r>
        <w:rPr>
          <w:rStyle w:val="Fodnotehenvisning"/>
          <w:rFonts w:eastAsiaTheme="minorEastAsia"/>
        </w:rPr>
        <w:footnoteReference w:id="14"/>
      </w:r>
      <w:r w:rsidR="004B2CED">
        <w:rPr>
          <w:rFonts w:eastAsiaTheme="minorEastAsia"/>
        </w:rPr>
        <w:t>.</w:t>
      </w:r>
      <w:r>
        <w:rPr>
          <w:rFonts w:eastAsiaTheme="minorEastAsia"/>
        </w:rPr>
        <w:t xml:space="preserve"> ADXL345 understøtter i forvejen I</w:t>
      </w:r>
      <w:r w:rsidR="004B2CED">
        <w:rPr>
          <w:rFonts w:eastAsiaTheme="minorEastAsia"/>
        </w:rPr>
        <w:t>²</w:t>
      </w:r>
      <w:r>
        <w:rPr>
          <w:rFonts w:eastAsiaTheme="minorEastAsia"/>
        </w:rPr>
        <w:t>C</w:t>
      </w:r>
      <w:r>
        <w:rPr>
          <w:rStyle w:val="Fodnotehenvisning"/>
          <w:rFonts w:eastAsiaTheme="minorEastAsia"/>
        </w:rPr>
        <w:footnoteReference w:id="15"/>
      </w:r>
      <w:r w:rsidR="004B2CED">
        <w:rPr>
          <w:rFonts w:eastAsiaTheme="minorEastAsia"/>
        </w:rPr>
        <w:t>,</w:t>
      </w:r>
      <w:r>
        <w:rPr>
          <w:rFonts w:eastAsiaTheme="minorEastAsia"/>
        </w:rPr>
        <w:t xml:space="preserve"> og er derfor at foretrække</w:t>
      </w:r>
      <w:r w:rsidR="004B2CED">
        <w:rPr>
          <w:rFonts w:eastAsiaTheme="minorEastAsia"/>
        </w:rPr>
        <w:t>,</w:t>
      </w:r>
      <w:r>
        <w:rPr>
          <w:rFonts w:eastAsiaTheme="minorEastAsia"/>
        </w:rPr>
        <w:t xml:space="preserve"> da der ikke skal tilføjes noget ekstra til enheden for </w:t>
      </w:r>
      <w:r w:rsidR="004B2CED">
        <w:rPr>
          <w:rFonts w:eastAsiaTheme="minorEastAsia"/>
        </w:rPr>
        <w:t>at muliggøre benyttelsen af I²C.</w:t>
      </w:r>
    </w:p>
    <w:p w14:paraId="6A4DD76B" w14:textId="1D672F5E" w:rsidR="00BB7478" w:rsidRDefault="00BB7478" w:rsidP="00701331">
      <w:pPr>
        <w:rPr>
          <w:rFonts w:eastAsiaTheme="minorEastAsia"/>
        </w:rPr>
      </w:pPr>
      <w:r>
        <w:rPr>
          <w:rFonts w:eastAsiaTheme="minorEastAsia"/>
        </w:rPr>
        <w:t xml:space="preserve">Det fremgår desuden af databladet at ADXL345 opererer ved 2V til 3.6V, hvilket passer til </w:t>
      </w:r>
      <w:r w:rsidR="004B2CED">
        <w:rPr>
          <w:rFonts w:eastAsiaTheme="minorEastAsia"/>
        </w:rPr>
        <w:t>den benyttede</w:t>
      </w:r>
      <w:r>
        <w:rPr>
          <w:rFonts w:eastAsiaTheme="minorEastAsia"/>
        </w:rPr>
        <w:t xml:space="preserve"> spændingsforsyning som leverer 3.3V</w:t>
      </w:r>
      <w:r>
        <w:rPr>
          <w:rStyle w:val="Fodnotehenvisning"/>
          <w:rFonts w:eastAsiaTheme="minorEastAsia"/>
        </w:rPr>
        <w:footnoteReference w:id="16"/>
      </w:r>
      <w:r>
        <w:rPr>
          <w:rFonts w:eastAsiaTheme="minorEastAsia"/>
        </w:rPr>
        <w:t xml:space="preserve">. </w:t>
      </w:r>
    </w:p>
    <w:p w14:paraId="474E0B7F" w14:textId="50749846" w:rsidR="00BB7478" w:rsidRDefault="004B2CED" w:rsidP="00701331">
      <w:pPr>
        <w:pStyle w:val="Overskrift4"/>
      </w:pPr>
      <w:r>
        <w:t>I²C</w:t>
      </w:r>
      <w:r w:rsidR="00BB7478">
        <w:t xml:space="preserve"> </w:t>
      </w:r>
    </w:p>
    <w:p w14:paraId="181BE8FF" w14:textId="7458146F" w:rsidR="00BB7478" w:rsidRDefault="00BB7478" w:rsidP="00701331">
      <w:r>
        <w:t xml:space="preserve">Når </w:t>
      </w:r>
      <w:r w:rsidR="004B2CED">
        <w:t>der</w:t>
      </w:r>
      <w:r>
        <w:t xml:space="preserve"> skal oprette</w:t>
      </w:r>
      <w:r w:rsidR="004B2CED">
        <w:t>s</w:t>
      </w:r>
      <w:r>
        <w:t xml:space="preserve"> forbindelse til en sensorenhed via </w:t>
      </w:r>
      <w:r w:rsidR="004B2CED">
        <w:t>I²C</w:t>
      </w:r>
      <w:r>
        <w:t>, er det vigtig</w:t>
      </w:r>
      <w:r w:rsidR="004B2CED">
        <w:t>t</w:t>
      </w:r>
      <w:r>
        <w:t xml:space="preserve"> at </w:t>
      </w:r>
      <w:r w:rsidR="004B2CED">
        <w:t>kende</w:t>
      </w:r>
      <w:r>
        <w:t xml:space="preserve"> komponentens </w:t>
      </w:r>
      <w:r w:rsidR="004B2CED">
        <w:t>I²C-</w:t>
      </w:r>
      <w:r>
        <w:t xml:space="preserve">adresse. ADXL345 har </w:t>
      </w:r>
      <w:r w:rsidR="004B2CED">
        <w:t>et ben</w:t>
      </w:r>
      <w:r>
        <w:t xml:space="preserve"> kaldet </w:t>
      </w:r>
      <w:r w:rsidRPr="004B2CED">
        <w:rPr>
          <w:b/>
        </w:rPr>
        <w:t>ALT ADDRESS</w:t>
      </w:r>
      <w:r>
        <w:rPr>
          <w:rStyle w:val="Fodnotehenvisning"/>
        </w:rPr>
        <w:footnoteReference w:id="17"/>
      </w:r>
      <w:r>
        <w:t xml:space="preserve">, </w:t>
      </w:r>
      <w:r w:rsidR="004B2CED">
        <w:t>som</w:t>
      </w:r>
      <w:r>
        <w:t xml:space="preserve"> bruges til at styre ADXL345’s to forskellige </w:t>
      </w:r>
      <w:r w:rsidR="004B2CED">
        <w:t>I²C-</w:t>
      </w:r>
      <w:r>
        <w:t xml:space="preserve">adresser.  </w:t>
      </w:r>
    </w:p>
    <w:tbl>
      <w:tblPr>
        <w:tblStyle w:val="Tabel-Gitter"/>
        <w:tblW w:w="0" w:type="auto"/>
        <w:tblInd w:w="1336" w:type="dxa"/>
        <w:tblLook w:val="04A0" w:firstRow="1" w:lastRow="0" w:firstColumn="1" w:lastColumn="0" w:noHBand="0" w:noVBand="1"/>
      </w:tblPr>
      <w:tblGrid>
        <w:gridCol w:w="1838"/>
        <w:gridCol w:w="2126"/>
      </w:tblGrid>
      <w:tr w:rsidR="00BB7478" w14:paraId="1D6F762F" w14:textId="77777777" w:rsidTr="004B2CED">
        <w:tc>
          <w:tcPr>
            <w:tcW w:w="1838" w:type="dxa"/>
          </w:tcPr>
          <w:p w14:paraId="01C63AA9" w14:textId="16B84562" w:rsidR="00BB7478" w:rsidRPr="00D3129C" w:rsidRDefault="004B2CED" w:rsidP="00701331">
            <w:pPr>
              <w:rPr>
                <w:b/>
              </w:rPr>
            </w:pPr>
            <w:r>
              <w:rPr>
                <w:b/>
              </w:rPr>
              <w:t>I²C</w:t>
            </w:r>
            <w:r w:rsidR="00BB7478">
              <w:rPr>
                <w:b/>
              </w:rPr>
              <w:t xml:space="preserve"> adresse (</w:t>
            </w:r>
            <w:proofErr w:type="spellStart"/>
            <w:r w:rsidR="00BB7478">
              <w:rPr>
                <w:b/>
              </w:rPr>
              <w:t>hex</w:t>
            </w:r>
            <w:proofErr w:type="spellEnd"/>
            <w:r w:rsidR="00BB7478">
              <w:rPr>
                <w:b/>
              </w:rPr>
              <w:t>)</w:t>
            </w:r>
          </w:p>
        </w:tc>
        <w:tc>
          <w:tcPr>
            <w:tcW w:w="2126" w:type="dxa"/>
          </w:tcPr>
          <w:p w14:paraId="2CC50577" w14:textId="77777777" w:rsidR="00BB7478" w:rsidRPr="00D3129C" w:rsidRDefault="00BB7478" w:rsidP="00701331">
            <w:pPr>
              <w:rPr>
                <w:b/>
              </w:rPr>
            </w:pPr>
            <w:r>
              <w:rPr>
                <w:b/>
              </w:rPr>
              <w:t xml:space="preserve">ALT ADDRESS PIN </w:t>
            </w:r>
          </w:p>
        </w:tc>
      </w:tr>
      <w:tr w:rsidR="00BB7478" w14:paraId="77566D9E" w14:textId="77777777" w:rsidTr="004B2CED">
        <w:tc>
          <w:tcPr>
            <w:tcW w:w="1838" w:type="dxa"/>
          </w:tcPr>
          <w:p w14:paraId="5815AC49" w14:textId="77777777" w:rsidR="00BB7478" w:rsidRDefault="00BB7478" w:rsidP="00701331">
            <w:r>
              <w:t>0x1D</w:t>
            </w:r>
          </w:p>
        </w:tc>
        <w:tc>
          <w:tcPr>
            <w:tcW w:w="2126" w:type="dxa"/>
          </w:tcPr>
          <w:p w14:paraId="527F43BC" w14:textId="77777777" w:rsidR="00BB7478" w:rsidRDefault="00BB7478" w:rsidP="00701331">
            <w:r>
              <w:t>Koblet til VCC</w:t>
            </w:r>
          </w:p>
        </w:tc>
      </w:tr>
      <w:tr w:rsidR="00BB7478" w14:paraId="611411A2" w14:textId="77777777" w:rsidTr="004B2CED">
        <w:tc>
          <w:tcPr>
            <w:tcW w:w="1838" w:type="dxa"/>
          </w:tcPr>
          <w:p w14:paraId="49B83CEF" w14:textId="77777777" w:rsidR="00BB7478" w:rsidRDefault="00BB7478" w:rsidP="00701331">
            <w:r>
              <w:t>0x53</w:t>
            </w:r>
          </w:p>
        </w:tc>
        <w:tc>
          <w:tcPr>
            <w:tcW w:w="2126" w:type="dxa"/>
          </w:tcPr>
          <w:p w14:paraId="3C068473" w14:textId="77777777" w:rsidR="00BB7478" w:rsidRDefault="00BB7478" w:rsidP="00701331">
            <w:pPr>
              <w:keepNext/>
            </w:pPr>
            <w:r>
              <w:t xml:space="preserve">Koblet til GND </w:t>
            </w:r>
          </w:p>
        </w:tc>
      </w:tr>
    </w:tbl>
    <w:p w14:paraId="59F5563B" w14:textId="7214DC09" w:rsidR="00BB7478" w:rsidRPr="00D3129C" w:rsidRDefault="00BB7478" w:rsidP="004B2CED">
      <w:pPr>
        <w:pStyle w:val="Billedtekst"/>
        <w:ind w:firstLine="1304"/>
      </w:pPr>
      <w:r w:rsidRPr="004B2CED">
        <w:rPr>
          <w:b/>
        </w:rPr>
        <w:t xml:space="preserve">Tabel </w:t>
      </w:r>
      <w:r w:rsidR="00AD336A" w:rsidRPr="004B2CED">
        <w:rPr>
          <w:b/>
        </w:rPr>
        <w:fldChar w:fldCharType="begin"/>
      </w:r>
      <w:r w:rsidR="00AD336A" w:rsidRPr="004B2CED">
        <w:rPr>
          <w:b/>
        </w:rPr>
        <w:instrText xml:space="preserve"> SEQ Tabel \* ARABIC </w:instrText>
      </w:r>
      <w:r w:rsidR="00AD336A" w:rsidRPr="004B2CED">
        <w:rPr>
          <w:b/>
        </w:rPr>
        <w:fldChar w:fldCharType="separate"/>
      </w:r>
      <w:r w:rsidR="004B2CED">
        <w:rPr>
          <w:b/>
          <w:noProof/>
        </w:rPr>
        <w:t>2</w:t>
      </w:r>
      <w:r w:rsidR="00AD336A" w:rsidRPr="004B2CED">
        <w:rPr>
          <w:b/>
        </w:rPr>
        <w:fldChar w:fldCharType="end"/>
      </w:r>
      <w:r>
        <w:t xml:space="preserve"> </w:t>
      </w:r>
      <w:r w:rsidR="004B2CED">
        <w:t>I²C</w:t>
      </w:r>
      <w:r>
        <w:t xml:space="preserve"> adresser og kobling til ALT ADDRESS pin</w:t>
      </w:r>
    </w:p>
    <w:p w14:paraId="33FA023B" w14:textId="40F768B5" w:rsidR="00BB7478" w:rsidRDefault="00BB7478" w:rsidP="00701331">
      <w:r>
        <w:lastRenderedPageBreak/>
        <w:t xml:space="preserve">Ud fra denne viden benyttes en 1x3 </w:t>
      </w:r>
      <w:proofErr w:type="spellStart"/>
      <w:r>
        <w:t>Harwin</w:t>
      </w:r>
      <w:proofErr w:type="spellEnd"/>
      <w:r w:rsidR="00FB4232">
        <w:t xml:space="preserve"> </w:t>
      </w:r>
      <w:r>
        <w:t xml:space="preserve">pin med tilhørende jumper, således at brugeren hurtig og nemt kan skifte mellem de to alternative </w:t>
      </w:r>
      <w:r w:rsidR="004B2CED">
        <w:t>I²C</w:t>
      </w:r>
      <w:r>
        <w:t xml:space="preserve"> adresser. </w:t>
      </w:r>
    </w:p>
    <w:p w14:paraId="0988BF2D" w14:textId="1E74C82C" w:rsidR="00BB7478" w:rsidRDefault="00BB7478" w:rsidP="00701331">
      <w:r>
        <w:t xml:space="preserve">For at se </w:t>
      </w:r>
      <w:proofErr w:type="spellStart"/>
      <w:r>
        <w:t>breakout</w:t>
      </w:r>
      <w:proofErr w:type="spellEnd"/>
      <w:r w:rsidR="00FB4232">
        <w:t xml:space="preserve"> </w:t>
      </w:r>
      <w:proofErr w:type="spellStart"/>
      <w:r>
        <w:t>board</w:t>
      </w:r>
      <w:proofErr w:type="spellEnd"/>
      <w:r>
        <w:t xml:space="preserve"> </w:t>
      </w:r>
      <w:r w:rsidR="00FB4232">
        <w:t xml:space="preserve">og </w:t>
      </w:r>
      <w:r>
        <w:t>forbindelser</w:t>
      </w:r>
      <w:r w:rsidR="00FB4232">
        <w:t>,</w:t>
      </w:r>
      <w:r>
        <w:t xml:space="preserve"> henvises til projektdokumentationen</w:t>
      </w:r>
      <w:r w:rsidR="00FB4232">
        <w:t xml:space="preserve"> (REFERENCE TIL DOKUMENTATION).</w:t>
      </w:r>
    </w:p>
    <w:p w14:paraId="5E1ADB44" w14:textId="77777777" w:rsidR="00BB7478" w:rsidRDefault="00BB7478" w:rsidP="00701331">
      <w:pPr>
        <w:pStyle w:val="Overskrift3"/>
      </w:pPr>
      <w:bookmarkStart w:id="39" w:name="_Toc406270063"/>
      <w:r>
        <w:t>Gyroskop</w:t>
      </w:r>
      <w:bookmarkEnd w:id="39"/>
    </w:p>
    <w:p w14:paraId="475AA934" w14:textId="40A2B76A" w:rsidR="00BB7478" w:rsidRDefault="00BB7478" w:rsidP="00701331">
      <w:r>
        <w:t>Gyroskopet ha</w:t>
      </w:r>
      <w:r w:rsidR="00FB4232">
        <w:t>r til formål at generere data på</w:t>
      </w:r>
      <w:r>
        <w:t xml:space="preserve"> baggrund af </w:t>
      </w:r>
      <w:r w:rsidRPr="00FB4232">
        <w:rPr>
          <w:i/>
        </w:rPr>
        <w:t>tilt</w:t>
      </w:r>
      <w:r>
        <w:t>. For fuld beskrivelse af gyroskopets design og implementering</w:t>
      </w:r>
      <w:r w:rsidR="00FB4232">
        <w:t>,</w:t>
      </w:r>
      <w:r>
        <w:t xml:space="preserve"> henvises til projektdokumentationen</w:t>
      </w:r>
      <w:r w:rsidR="00FB4232">
        <w:t xml:space="preserve"> </w:t>
      </w:r>
      <w:r>
        <w:t>(REFE</w:t>
      </w:r>
      <w:r w:rsidR="00FB4232">
        <w:t>RENCE TIL DOKUMENTATION).</w:t>
      </w:r>
    </w:p>
    <w:p w14:paraId="7C1A0023" w14:textId="77777777" w:rsidR="00BB7478" w:rsidRDefault="00BB7478" w:rsidP="00701331">
      <w:pPr>
        <w:pStyle w:val="Overskrift3"/>
      </w:pPr>
      <w:bookmarkStart w:id="40" w:name="_Toc406270064"/>
      <w:proofErr w:type="spellStart"/>
      <w:r>
        <w:t>Proximity</w:t>
      </w:r>
      <w:proofErr w:type="spellEnd"/>
      <w:r>
        <w:t xml:space="preserve"> sensor</w:t>
      </w:r>
      <w:bookmarkEnd w:id="40"/>
    </w:p>
    <w:p w14:paraId="0C842D2A" w14:textId="28D72BF1" w:rsidR="00BB7478" w:rsidRDefault="00FB4232" w:rsidP="00701331">
      <w:proofErr w:type="spellStart"/>
      <w:r>
        <w:t>Proximity</w:t>
      </w:r>
      <w:proofErr w:type="spellEnd"/>
      <w:r>
        <w:t>-</w:t>
      </w:r>
      <w:r w:rsidR="00BB7478">
        <w:t>sensoren har til formål at generere data på baggrund af afstand. Fo</w:t>
      </w:r>
      <w:r>
        <w:t xml:space="preserve">r fuld beskrivelse af </w:t>
      </w:r>
      <w:proofErr w:type="spellStart"/>
      <w:r>
        <w:t>proximity</w:t>
      </w:r>
      <w:proofErr w:type="spellEnd"/>
      <w:r>
        <w:t xml:space="preserve">-sensorens </w:t>
      </w:r>
      <w:r w:rsidR="00BB7478">
        <w:t>design og implementering</w:t>
      </w:r>
      <w:r>
        <w:t>,</w:t>
      </w:r>
      <w:r w:rsidR="00BB7478">
        <w:t xml:space="preserve"> henvises til projektdokumentationen</w:t>
      </w:r>
      <w:r>
        <w:t xml:space="preserve"> </w:t>
      </w:r>
      <w:r w:rsidR="00BB7478">
        <w:t>(REFERENCE TIL DOKUMENTATION)</w:t>
      </w:r>
      <w:r>
        <w:t>.</w:t>
      </w:r>
    </w:p>
    <w:p w14:paraId="45C54DD8" w14:textId="77777777" w:rsidR="00BB7478" w:rsidRDefault="00BB7478" w:rsidP="00701331">
      <w:pPr>
        <w:pStyle w:val="Overskrift3"/>
      </w:pPr>
      <w:bookmarkStart w:id="41" w:name="_Toc406270065"/>
      <w:r>
        <w:t>Tryksensor</w:t>
      </w:r>
      <w:bookmarkEnd w:id="41"/>
    </w:p>
    <w:p w14:paraId="3D482A0A" w14:textId="3C5444A5" w:rsidR="00BB7478" w:rsidRPr="005F4A9F" w:rsidRDefault="00BB7478" w:rsidP="00701331">
      <w:r>
        <w:t>Tryksensoren har til formål at generere data på baggrund af taktilt tryk. For</w:t>
      </w:r>
      <w:r w:rsidR="00FB4232">
        <w:t xml:space="preserve"> fuld beskrivelse af tryksensorens </w:t>
      </w:r>
      <w:r>
        <w:t>design og implementering henvises til projektdokumentationen</w:t>
      </w:r>
      <w:r w:rsidR="00FB4232">
        <w:t xml:space="preserve"> </w:t>
      </w:r>
      <w:r>
        <w:t>(REFERENCE TIL DOKUMENTATION)</w:t>
      </w:r>
      <w:r w:rsidR="00FB4232">
        <w:t>.</w:t>
      </w:r>
    </w:p>
    <w:p w14:paraId="215B1ADE" w14:textId="1CC59ACD" w:rsidR="00362103" w:rsidRPr="008373A1" w:rsidRDefault="004B2CED" w:rsidP="00701331">
      <w:pPr>
        <w:pStyle w:val="Overskrift2"/>
        <w:rPr>
          <w:lang w:val="en-US"/>
        </w:rPr>
      </w:pPr>
      <w:bookmarkStart w:id="42" w:name="_Toc406270066"/>
      <w:r w:rsidRPr="008373A1">
        <w:rPr>
          <w:lang w:val="en-US"/>
        </w:rPr>
        <w:t>I²C</w:t>
      </w:r>
      <w:r w:rsidR="00FB4232" w:rsidRPr="008373A1">
        <w:rPr>
          <w:lang w:val="en-US"/>
        </w:rPr>
        <w:t>-b</w:t>
      </w:r>
      <w:r w:rsidR="00362103" w:rsidRPr="008373A1">
        <w:rPr>
          <w:lang w:val="en-US"/>
        </w:rPr>
        <w:t>u</w:t>
      </w:r>
      <w:r w:rsidR="00F1516B" w:rsidRPr="008373A1">
        <w:rPr>
          <w:lang w:val="en-US"/>
        </w:rPr>
        <w:t>s</w:t>
      </w:r>
      <w:bookmarkEnd w:id="42"/>
    </w:p>
    <w:p w14:paraId="63D05B53" w14:textId="77777777" w:rsidR="00E90D67" w:rsidRPr="008373A1" w:rsidRDefault="00E90D67" w:rsidP="00E90D67">
      <w:pPr>
        <w:rPr>
          <w:lang w:val="en-US"/>
        </w:rPr>
      </w:pPr>
    </w:p>
    <w:p w14:paraId="215B1ADF" w14:textId="77777777" w:rsidR="0055703A" w:rsidRPr="008373A1" w:rsidRDefault="0055703A" w:rsidP="00701331">
      <w:pPr>
        <w:pStyle w:val="Overskrift2"/>
        <w:rPr>
          <w:lang w:val="en-US"/>
        </w:rPr>
      </w:pPr>
      <w:bookmarkStart w:id="43" w:name="_Toc406270067"/>
      <w:r w:rsidRPr="008373A1">
        <w:rPr>
          <w:lang w:val="en-US"/>
        </w:rPr>
        <w:t>Bluetooth</w:t>
      </w:r>
      <w:bookmarkEnd w:id="43"/>
      <w:r w:rsidRPr="008373A1">
        <w:rPr>
          <w:lang w:val="en-US"/>
        </w:rPr>
        <w:t xml:space="preserve"> </w:t>
      </w:r>
    </w:p>
    <w:p w14:paraId="215B1AE0" w14:textId="77777777" w:rsidR="0055703A" w:rsidRPr="008373A1" w:rsidRDefault="0055703A" w:rsidP="00701331">
      <w:pPr>
        <w:rPr>
          <w:lang w:val="en-US"/>
        </w:rPr>
      </w:pPr>
    </w:p>
    <w:p w14:paraId="574B698B" w14:textId="54D8D08D" w:rsidR="00BB7478" w:rsidRPr="008373A1" w:rsidRDefault="00F1516B" w:rsidP="00701331">
      <w:pPr>
        <w:pStyle w:val="Overskrift2"/>
        <w:rPr>
          <w:lang w:val="en-US"/>
        </w:rPr>
      </w:pPr>
      <w:bookmarkStart w:id="44" w:name="_Toc406270068"/>
      <w:proofErr w:type="spellStart"/>
      <w:r w:rsidRPr="008373A1">
        <w:rPr>
          <w:lang w:val="en-US"/>
        </w:rPr>
        <w:t>PSoC</w:t>
      </w:r>
      <w:proofErr w:type="spellEnd"/>
      <w:r w:rsidRPr="008373A1">
        <w:rPr>
          <w:lang w:val="en-US"/>
        </w:rPr>
        <w:t xml:space="preserve"> shield</w:t>
      </w:r>
      <w:bookmarkEnd w:id="44"/>
    </w:p>
    <w:p w14:paraId="4982F523" w14:textId="77777777" w:rsidR="00BB7478" w:rsidRPr="008373A1" w:rsidRDefault="00BB7478" w:rsidP="00701331">
      <w:pPr>
        <w:rPr>
          <w:rFonts w:asciiTheme="majorHAnsi" w:eastAsiaTheme="majorEastAsia" w:hAnsiTheme="majorHAnsi" w:cstheme="majorBidi"/>
          <w:color w:val="2E74B5" w:themeColor="accent1" w:themeShade="BF"/>
          <w:sz w:val="26"/>
          <w:szCs w:val="26"/>
          <w:lang w:val="en-US"/>
        </w:rPr>
      </w:pPr>
      <w:r w:rsidRPr="008373A1">
        <w:rPr>
          <w:lang w:val="en-US"/>
        </w:rPr>
        <w:br w:type="page"/>
      </w:r>
    </w:p>
    <w:p w14:paraId="215B1AE3" w14:textId="5A960D24" w:rsidR="00362103" w:rsidRDefault="00FE4A94" w:rsidP="00701331">
      <w:pPr>
        <w:pStyle w:val="Overskrift2"/>
      </w:pPr>
      <w:bookmarkStart w:id="45" w:name="_Toc406270069"/>
      <w:r>
        <w:lastRenderedPageBreak/>
        <w:t>Spændings</w:t>
      </w:r>
      <w:r w:rsidR="00362103">
        <w:t>forsyning</w:t>
      </w:r>
      <w:bookmarkEnd w:id="45"/>
    </w:p>
    <w:p w14:paraId="44B07233" w14:textId="4D099953" w:rsidR="00FE4A94" w:rsidRDefault="005A6E42" w:rsidP="00701331">
      <w:r>
        <w:t>Body-delen af s</w:t>
      </w:r>
      <w:r w:rsidR="00FE4A94">
        <w:t>ystemet BodyRoc</w:t>
      </w:r>
      <w:r>
        <w:t>k3000, opererer på spændingen 3,</w:t>
      </w:r>
      <w:r w:rsidR="00FE4A94">
        <w:t xml:space="preserve">3V. </w:t>
      </w:r>
    </w:p>
    <w:p w14:paraId="4019F840" w14:textId="1481B9FE" w:rsidR="00FE4A94" w:rsidRDefault="005A6E42" w:rsidP="00701331">
      <w:r>
        <w:t>Til at forsyne systemet med 3,</w:t>
      </w:r>
      <w:r w:rsidR="00FE4A94">
        <w:t>3V designes en spænd</w:t>
      </w:r>
      <w:r w:rsidR="00E75FC9">
        <w:t>ingsforsyning, som består af et 9V</w:t>
      </w:r>
      <w:r w:rsidR="00FE4A94">
        <w:t xml:space="preserve"> batteri og en reguleringskreds. </w:t>
      </w:r>
    </w:p>
    <w:p w14:paraId="3F559467" w14:textId="77777777" w:rsidR="00FE4A94" w:rsidRDefault="00FE4A94" w:rsidP="00701331">
      <w:pPr>
        <w:pStyle w:val="Overskrift3"/>
      </w:pPr>
      <w:bookmarkStart w:id="46" w:name="_Toc406270070"/>
      <w:r>
        <w:t>Reguleringskreds</w:t>
      </w:r>
      <w:bookmarkEnd w:id="46"/>
    </w:p>
    <w:p w14:paraId="512B1580" w14:textId="561F9059" w:rsidR="00FE4A94" w:rsidRPr="005A6E42" w:rsidRDefault="00FE4A94" w:rsidP="00701331">
      <w:r>
        <w:t xml:space="preserve">Til reguleringskreds benyttes </w:t>
      </w:r>
      <w:r>
        <w:rPr>
          <w:b/>
        </w:rPr>
        <w:t>LM317</w:t>
      </w:r>
      <w:r w:rsidR="005A6E42">
        <w:rPr>
          <w:b/>
        </w:rPr>
        <w:t xml:space="preserve"> </w:t>
      </w:r>
      <w:r>
        <w:t>(REFERENCE). LM</w:t>
      </w:r>
      <w:r w:rsidR="005A6E42">
        <w:t>317 som er en 3-terminals, justerbar regulator med et</w:t>
      </w:r>
      <w:r>
        <w:t xml:space="preserve"> </w:t>
      </w:r>
      <w:r w:rsidRPr="005A6E42">
        <w:rPr>
          <w:i/>
        </w:rPr>
        <w:t>output</w:t>
      </w:r>
      <w:r w:rsidR="005A6E42" w:rsidRPr="005A6E42">
        <w:rPr>
          <w:i/>
        </w:rPr>
        <w:t xml:space="preserve"> </w:t>
      </w:r>
      <w:r w:rsidRPr="005A6E42">
        <w:rPr>
          <w:i/>
        </w:rPr>
        <w:t>range</w:t>
      </w:r>
      <w:r w:rsidR="005A6E42">
        <w:t xml:space="preserve"> fra 1,</w:t>
      </w:r>
      <w:r>
        <w:t xml:space="preserve">2V til 25V.  </w:t>
      </w:r>
      <w:r w:rsidR="005A6E42">
        <w:t xml:space="preserve">En typisk opsætning fremgår af </w:t>
      </w:r>
      <w:r w:rsidR="005A6E42" w:rsidRPr="005A6E42">
        <w:rPr>
          <w:b/>
          <w:color w:val="44546A" w:themeColor="text2"/>
        </w:rPr>
        <w:t>figur XX</w:t>
      </w:r>
      <w:r w:rsidR="005A6E42">
        <w:t>.</w:t>
      </w:r>
    </w:p>
    <w:p w14:paraId="7CE4A06B" w14:textId="77777777" w:rsidR="00FE4A94" w:rsidRDefault="00FE4A94" w:rsidP="005A6E42">
      <w:pPr>
        <w:keepNext/>
        <w:ind w:firstLine="1304"/>
      </w:pPr>
      <w:r>
        <w:rPr>
          <w:noProof/>
          <w:lang w:eastAsia="da-DK"/>
        </w:rPr>
        <w:drawing>
          <wp:inline distT="0" distB="0" distL="0" distR="0" wp14:anchorId="62B0FCBD" wp14:editId="3ADCDC9E">
            <wp:extent cx="3429000" cy="2333625"/>
            <wp:effectExtent l="0" t="0" r="0" b="9525"/>
            <wp:docPr id="9" name="Billede 9" descr="http://www.electronics-lab.com/articles/LM317/LM3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electronics-lab.com/articles/LM317/LM317.gi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29000" cy="2333625"/>
                    </a:xfrm>
                    <a:prstGeom prst="rect">
                      <a:avLst/>
                    </a:prstGeom>
                    <a:noFill/>
                    <a:ln>
                      <a:noFill/>
                    </a:ln>
                  </pic:spPr>
                </pic:pic>
              </a:graphicData>
            </a:graphic>
          </wp:inline>
        </w:drawing>
      </w:r>
    </w:p>
    <w:p w14:paraId="69EB2FAA" w14:textId="46EC0629" w:rsidR="00FE4A94" w:rsidRDefault="00FE4A94" w:rsidP="005A6E42">
      <w:pPr>
        <w:pStyle w:val="Billedtekst"/>
        <w:ind w:firstLine="1304"/>
      </w:pPr>
      <w:r w:rsidRPr="005A6E42">
        <w:rPr>
          <w:b/>
        </w:rPr>
        <w:t xml:space="preserve">Figur </w:t>
      </w:r>
      <w:r w:rsidR="00915D4E" w:rsidRPr="005A6E42">
        <w:rPr>
          <w:b/>
        </w:rPr>
        <w:fldChar w:fldCharType="begin"/>
      </w:r>
      <w:r w:rsidR="00915D4E" w:rsidRPr="005A6E42">
        <w:rPr>
          <w:b/>
        </w:rPr>
        <w:instrText xml:space="preserve"> SEQ Figur \* ARABIC </w:instrText>
      </w:r>
      <w:r w:rsidR="00915D4E" w:rsidRPr="005A6E42">
        <w:rPr>
          <w:b/>
        </w:rPr>
        <w:fldChar w:fldCharType="separate"/>
      </w:r>
      <w:r w:rsidR="00FC4EEC">
        <w:rPr>
          <w:b/>
          <w:noProof/>
        </w:rPr>
        <w:t>8</w:t>
      </w:r>
      <w:r w:rsidR="00915D4E" w:rsidRPr="005A6E42">
        <w:rPr>
          <w:b/>
          <w:noProof/>
        </w:rPr>
        <w:fldChar w:fldCharType="end"/>
      </w:r>
      <w:r w:rsidR="005A6E42">
        <w:t xml:space="preserve"> </w:t>
      </w:r>
      <w:r>
        <w:t>Typisk opsætning af LM317 (fra datablad LM317)</w:t>
      </w:r>
    </w:p>
    <w:p w14:paraId="7E908444" w14:textId="75CE78D5" w:rsidR="00FE4A94" w:rsidRDefault="00472111" w:rsidP="00701331">
      <w:pPr>
        <w:rPr>
          <w:rFonts w:eastAsiaTheme="minorEastAsia"/>
        </w:rPr>
      </w:pPr>
      <w:r>
        <w:rPr>
          <w:rFonts w:eastAsiaTheme="minorEastAsia"/>
        </w:rPr>
        <w:t xml:space="preserve">Modstanden </w:t>
      </w:r>
      <w:r w:rsidR="00FE4A94" w:rsidRPr="00822EF1">
        <w:rPr>
          <w:rFonts w:eastAsiaTheme="minorEastAsia"/>
          <w:b/>
        </w:rPr>
        <w:t>R2</w:t>
      </w:r>
      <w:r w:rsidR="00FE4A94">
        <w:rPr>
          <w:rFonts w:eastAsiaTheme="minorEastAsia"/>
        </w:rPr>
        <w:t xml:space="preserve"> justeres for at få den ønskede</w:t>
      </w:r>
      <w:r>
        <w:rPr>
          <w:rFonts w:eastAsiaTheme="minorEastAsia"/>
        </w:rPr>
        <w:t xml:space="preserve"> udgangsspænding. Størrelsen af</w:t>
      </w:r>
      <w:r w:rsidR="00FE4A94">
        <w:rPr>
          <w:rFonts w:eastAsiaTheme="minorEastAsia"/>
        </w:rPr>
        <w:t xml:space="preserve"> R2 findes vha. følgen</w:t>
      </w:r>
      <w:r>
        <w:rPr>
          <w:rFonts w:eastAsiaTheme="minorEastAsia"/>
        </w:rPr>
        <w:t>d</w:t>
      </w:r>
      <w:r w:rsidR="00FE4A94">
        <w:rPr>
          <w:rFonts w:eastAsiaTheme="minorEastAsia"/>
        </w:rPr>
        <w:t>e formel fra databladet:</w:t>
      </w:r>
    </w:p>
    <w:p w14:paraId="092F1A0B" w14:textId="766B25C5" w:rsidR="00FE4A94" w:rsidRPr="00153E83" w:rsidRDefault="00472111" w:rsidP="00701331">
      <w:pPr>
        <w:rPr>
          <w:rFonts w:eastAsiaTheme="minorEastAsia"/>
        </w:rPr>
      </w:pP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r>
          <w:rPr>
            <w:rFonts w:ascii="Cambria Math" w:eastAsiaTheme="minorEastAsia" w:hAnsi="Cambria Math"/>
          </w:rPr>
          <m:t>=1,25V∙</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R2</m:t>
                </m:r>
              </m:num>
              <m:den>
                <m:r>
                  <w:rPr>
                    <w:rFonts w:ascii="Cambria Math" w:eastAsiaTheme="minorEastAsia" w:hAnsi="Cambria Math"/>
                  </w:rPr>
                  <m:t>R1</m:t>
                </m:r>
              </m:den>
            </m:f>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ADJ</m:t>
            </m:r>
          </m:sub>
        </m:sSub>
        <m:r>
          <w:rPr>
            <w:rFonts w:ascii="Cambria Math" w:eastAsiaTheme="minorEastAsia" w:hAnsi="Cambria Math"/>
          </w:rPr>
          <m:t>∙R2</m:t>
        </m:r>
      </m:oMath>
    </w:p>
    <w:p w14:paraId="6F06DCDA" w14:textId="10D3F3E2" w:rsidR="00FE4A94" w:rsidRPr="00153E83" w:rsidRDefault="00FE4A94" w:rsidP="00701331">
      <w:pPr>
        <w:rPr>
          <w:rFonts w:eastAsiaTheme="minorEastAsia"/>
        </w:rPr>
      </w:pPr>
      <w:r>
        <w:rPr>
          <w:rFonts w:eastAsiaTheme="minorEastAsia"/>
        </w:rPr>
        <w:t xml:space="preserve">Som det </w:t>
      </w:r>
      <w:r w:rsidR="00472111">
        <w:rPr>
          <w:rFonts w:eastAsiaTheme="minorEastAsia"/>
        </w:rPr>
        <w:t>fremgår</w:t>
      </w:r>
      <w:r>
        <w:rPr>
          <w:rFonts w:eastAsiaTheme="minorEastAsia"/>
        </w:rPr>
        <w:t xml:space="preserve"> af ovenstående formel</w:t>
      </w:r>
      <w:r w:rsidR="00472111">
        <w:rPr>
          <w:rFonts w:eastAsiaTheme="minorEastAsia"/>
        </w:rPr>
        <w:t>,</w:t>
      </w:r>
      <w:r>
        <w:rPr>
          <w:rFonts w:eastAsiaTheme="minorEastAsia"/>
        </w:rPr>
        <w:t xml:space="preserve"> </w:t>
      </w:r>
      <w:proofErr w:type="gramStart"/>
      <w:r>
        <w:rPr>
          <w:rFonts w:eastAsiaTheme="minorEastAsia"/>
        </w:rPr>
        <w:t xml:space="preserve">er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oMath>
      <w:r>
        <w:rPr>
          <w:rFonts w:eastAsiaTheme="minorEastAsia"/>
        </w:rPr>
        <w:t xml:space="preserve"> ikke</w:t>
      </w:r>
      <w:proofErr w:type="gramEnd"/>
      <w:r>
        <w:rPr>
          <w:rFonts w:eastAsiaTheme="minorEastAsia"/>
        </w:rPr>
        <w:t xml:space="preserve"> afhængig af inputtet, hvilket er en fordel</w:t>
      </w:r>
      <w:r w:rsidR="00472111">
        <w:rPr>
          <w:rFonts w:eastAsiaTheme="minorEastAsia"/>
        </w:rPr>
        <w:t>,</w:t>
      </w:r>
      <w:r>
        <w:rPr>
          <w:rFonts w:eastAsiaTheme="minorEastAsia"/>
        </w:rPr>
        <w:t xml:space="preserve"> da man i så fald kan bruge batterier med forskellig spændingsstørrelser. Det gælder dog at indgangsspæ</w:t>
      </w:r>
      <w:r w:rsidR="00472111">
        <w:rPr>
          <w:rFonts w:eastAsiaTheme="minorEastAsia"/>
        </w:rPr>
        <w:t>ndingen som minimum skal være 1,</w:t>
      </w:r>
      <w:r>
        <w:rPr>
          <w:rFonts w:eastAsiaTheme="minorEastAsia"/>
        </w:rPr>
        <w:t>5V større end den ønskede output</w:t>
      </w:r>
      <w:r w:rsidR="00472111">
        <w:rPr>
          <w:rFonts w:eastAsiaTheme="minorEastAsia"/>
        </w:rPr>
        <w:t xml:space="preserve">-spænding </w:t>
      </w:r>
      <w:r>
        <w:rPr>
          <w:rFonts w:eastAsiaTheme="minorEastAsia"/>
        </w:rPr>
        <w:t>(REFERENCE TIL DATABLAD)</w:t>
      </w:r>
      <w:r w:rsidR="00472111">
        <w:rPr>
          <w:rFonts w:eastAsiaTheme="minorEastAsia"/>
        </w:rPr>
        <w:t>.</w:t>
      </w:r>
    </w:p>
    <w:p w14:paraId="7553949F" w14:textId="01F9E3AD" w:rsidR="00FE4A94" w:rsidRDefault="00472111" w:rsidP="00701331">
      <w:pPr>
        <w:rPr>
          <w:rFonts w:eastAsiaTheme="minorEastAsia"/>
        </w:rPr>
      </w:pPr>
      <w:r>
        <w:rPr>
          <w:rFonts w:eastAsiaTheme="minorEastAsia"/>
        </w:rPr>
        <w:t>For beregning</w:t>
      </w:r>
      <w:r w:rsidR="00FE4A94">
        <w:rPr>
          <w:rFonts w:eastAsiaTheme="minorEastAsia"/>
        </w:rPr>
        <w:t xml:space="preserve"> </w:t>
      </w:r>
      <w:r>
        <w:rPr>
          <w:rFonts w:eastAsiaTheme="minorEastAsia"/>
        </w:rPr>
        <w:t>og</w:t>
      </w:r>
      <w:r w:rsidR="00FE4A94">
        <w:rPr>
          <w:rFonts w:eastAsiaTheme="minorEastAsia"/>
        </w:rPr>
        <w:t xml:space="preserve"> simulering af reguleringskredsen</w:t>
      </w:r>
      <w:r>
        <w:rPr>
          <w:rFonts w:eastAsiaTheme="minorEastAsia"/>
        </w:rPr>
        <w:t>,</w:t>
      </w:r>
      <w:r w:rsidR="00FE4A94">
        <w:rPr>
          <w:rFonts w:eastAsiaTheme="minorEastAsia"/>
        </w:rPr>
        <w:t xml:space="preserve"> henvises til projektdokumentationen</w:t>
      </w:r>
      <w:r>
        <w:rPr>
          <w:rFonts w:eastAsiaTheme="minorEastAsia"/>
        </w:rPr>
        <w:t xml:space="preserve"> </w:t>
      </w:r>
      <w:r w:rsidR="00FE4A94">
        <w:rPr>
          <w:rFonts w:eastAsiaTheme="minorEastAsia"/>
        </w:rPr>
        <w:t>(REFERENCE TIL DOKUMENTATION)</w:t>
      </w:r>
      <w:r>
        <w:rPr>
          <w:rFonts w:eastAsiaTheme="minorEastAsia"/>
        </w:rPr>
        <w:t>.</w:t>
      </w:r>
    </w:p>
    <w:p w14:paraId="22799AAA" w14:textId="77777777" w:rsidR="00FE4A94" w:rsidRDefault="00FE4A94" w:rsidP="00701331">
      <w:pPr>
        <w:pStyle w:val="Overskrift3"/>
        <w:rPr>
          <w:rFonts w:eastAsiaTheme="minorEastAsia"/>
        </w:rPr>
      </w:pPr>
      <w:bookmarkStart w:id="47" w:name="_Toc406270071"/>
      <w:r>
        <w:rPr>
          <w:rFonts w:eastAsiaTheme="minorEastAsia"/>
        </w:rPr>
        <w:t>Batteri</w:t>
      </w:r>
      <w:bookmarkEnd w:id="47"/>
    </w:p>
    <w:p w14:paraId="215B1AE4" w14:textId="759A8A03" w:rsidR="00362103" w:rsidRDefault="00FE4A94" w:rsidP="00701331">
      <w:r>
        <w:t xml:space="preserve">Vælges efter det er bestemt hvorledes reguleringskredsen skal laves. Da reguleringskredsen kræver at inputspændingen </w:t>
      </w:r>
      <w:r w:rsidR="00E75FC9">
        <w:t>som minimum skal være 1,</w:t>
      </w:r>
      <w:r>
        <w:t>5V større end den ønskede outputspænding</w:t>
      </w:r>
      <w:r w:rsidR="00E75FC9">
        <w:t>, er et batteri på 9V blevet valgt.</w:t>
      </w:r>
    </w:p>
    <w:p w14:paraId="215B1AE5" w14:textId="77777777" w:rsidR="00362103" w:rsidRDefault="000C6A3F" w:rsidP="00701331">
      <w:pPr>
        <w:pStyle w:val="Overskrift1"/>
      </w:pPr>
      <w:bookmarkStart w:id="48" w:name="_Toc406270072"/>
      <w:r>
        <w:t xml:space="preserve">Design, implementering og test af </w:t>
      </w:r>
      <w:r w:rsidR="00362103" w:rsidRPr="0002281D">
        <w:t>SW</w:t>
      </w:r>
      <w:bookmarkEnd w:id="48"/>
    </w:p>
    <w:p w14:paraId="2DEB97BE" w14:textId="77777777" w:rsidR="00321AFA" w:rsidRDefault="00321AFA" w:rsidP="00701331">
      <w:r>
        <w:t>I det følgende afsnit beskrives det detaljerede softwaredesign for projektet. Designprocessen, samt hvilke overvejelser og valg der er blevet truffet, vil ligeledes blive beskrevet.</w:t>
      </w:r>
    </w:p>
    <w:p w14:paraId="4229215A" w14:textId="77777777" w:rsidR="00321AFA" w:rsidRDefault="00321AFA" w:rsidP="00701331">
      <w:r>
        <w:lastRenderedPageBreak/>
        <w:t>For uddybende beskrivelser af design og implementering af software, henvises til dokumentationen (REFERENCE)</w:t>
      </w:r>
    </w:p>
    <w:p w14:paraId="3EF13E8E" w14:textId="77777777" w:rsidR="00321AFA" w:rsidRDefault="00321AFA" w:rsidP="00701331">
      <w:r>
        <w:t>Identifikation af ønskede softwaredele:</w:t>
      </w:r>
    </w:p>
    <w:p w14:paraId="47F9A4A7" w14:textId="77777777" w:rsidR="00321AFA" w:rsidRDefault="00321AFA" w:rsidP="00701331">
      <w:r>
        <w:t>I prototypen af vores produkt er der kun implementeret vejen fra hovedmenuen og ned til oprettelse af en ny sensorkonfiguration</w:t>
      </w:r>
    </w:p>
    <w:p w14:paraId="4F2E770E" w14:textId="77777777" w:rsidR="00321AFA" w:rsidRDefault="00321AFA" w:rsidP="00701331">
      <w:r w:rsidRPr="0003173F">
        <w:rPr>
          <w:b/>
        </w:rPr>
        <w:t>Grafisk brugeroverflade</w:t>
      </w:r>
      <w:r>
        <w:rPr>
          <w:b/>
        </w:rPr>
        <w:t xml:space="preserve"> (GUI) – Rock</w:t>
      </w:r>
      <w:r>
        <w:t>, bestående af grafisk platform med følgende afgrænset indhold:</w:t>
      </w:r>
    </w:p>
    <w:p w14:paraId="449A2C80" w14:textId="77777777" w:rsidR="00321AFA" w:rsidRDefault="00321AFA" w:rsidP="00701331">
      <w:pPr>
        <w:pStyle w:val="Listeafsnit"/>
        <w:numPr>
          <w:ilvl w:val="0"/>
          <w:numId w:val="17"/>
        </w:numPr>
      </w:pPr>
      <w:r>
        <w:t>Hovedmenu:</w:t>
      </w:r>
      <w:r>
        <w:tab/>
      </w:r>
      <w:r>
        <w:tab/>
        <w:t>Generelt overblik over de mulige konfigurationer</w:t>
      </w:r>
      <w:r>
        <w:br/>
        <w:t xml:space="preserve"> </w:t>
      </w:r>
      <w:r>
        <w:tab/>
      </w:r>
      <w:r>
        <w:tab/>
      </w:r>
      <w:r>
        <w:tab/>
        <w:t xml:space="preserve">Herunder: Sensorer, </w:t>
      </w:r>
      <w:proofErr w:type="spellStart"/>
      <w:r>
        <w:t>Presets</w:t>
      </w:r>
      <w:proofErr w:type="spellEnd"/>
      <w:r>
        <w:t xml:space="preserve"> og Lydpakker</w:t>
      </w:r>
    </w:p>
    <w:p w14:paraId="69AA1139" w14:textId="77777777" w:rsidR="00321AFA" w:rsidRDefault="00321AFA" w:rsidP="00701331">
      <w:pPr>
        <w:pStyle w:val="Listeafsnit"/>
        <w:numPr>
          <w:ilvl w:val="0"/>
          <w:numId w:val="17"/>
        </w:numPr>
      </w:pPr>
      <w:r>
        <w:t xml:space="preserve">Sensorer: </w:t>
      </w:r>
      <w:r>
        <w:tab/>
      </w:r>
      <w:r>
        <w:tab/>
        <w:t xml:space="preserve">Menuen for mulige konfigurationer af sensorer </w:t>
      </w:r>
      <w:r>
        <w:br/>
      </w:r>
      <w:r>
        <w:tab/>
      </w:r>
      <w:r>
        <w:tab/>
      </w:r>
      <w:r>
        <w:tab/>
        <w:t xml:space="preserve">Herunder: Ny sensorkonfiguration, Rediger sensorkonfiguration </w:t>
      </w:r>
      <w:r>
        <w:tab/>
      </w:r>
      <w:r>
        <w:tab/>
      </w:r>
      <w:r>
        <w:tab/>
        <w:t>og Slet sensorkonfiguration</w:t>
      </w:r>
    </w:p>
    <w:p w14:paraId="3C63B909" w14:textId="77777777" w:rsidR="00321AFA" w:rsidRDefault="00321AFA" w:rsidP="00701331">
      <w:pPr>
        <w:pStyle w:val="Listeafsnit"/>
        <w:numPr>
          <w:ilvl w:val="0"/>
          <w:numId w:val="17"/>
        </w:numPr>
      </w:pPr>
      <w:r>
        <w:t>Ny sensorkonfiguration:</w:t>
      </w:r>
      <w:r>
        <w:tab/>
        <w:t xml:space="preserve">Muligheden for at konfigurere indstillingerne for en ny </w:t>
      </w:r>
      <w:r>
        <w:tab/>
      </w:r>
      <w:r>
        <w:tab/>
      </w:r>
      <w:r>
        <w:tab/>
      </w:r>
      <w:r>
        <w:tab/>
        <w:t>sensorkonfiguration</w:t>
      </w:r>
    </w:p>
    <w:p w14:paraId="58BE5560" w14:textId="77777777" w:rsidR="00321AFA" w:rsidRDefault="00321AFA" w:rsidP="00701331">
      <w:pPr>
        <w:pStyle w:val="Listeafsnit"/>
        <w:numPr>
          <w:ilvl w:val="0"/>
          <w:numId w:val="17"/>
        </w:numPr>
      </w:pPr>
      <w:proofErr w:type="spellStart"/>
      <w:proofErr w:type="gramStart"/>
      <w:r>
        <w:t>messageHandler</w:t>
      </w:r>
      <w:proofErr w:type="spellEnd"/>
      <w:proofErr w:type="gramEnd"/>
      <w:r>
        <w:t>:</w:t>
      </w:r>
      <w:r>
        <w:tab/>
      </w:r>
      <w:r>
        <w:tab/>
        <w:t xml:space="preserve">Denne klasse håndtere beskederne mellem GUI klasserne og </w:t>
      </w:r>
      <w:r>
        <w:tab/>
      </w:r>
      <w:r>
        <w:tab/>
      </w:r>
      <w:r>
        <w:tab/>
        <w:t>Controller klassen</w:t>
      </w:r>
    </w:p>
    <w:p w14:paraId="18DE2C2E" w14:textId="77777777" w:rsidR="00321AFA" w:rsidRDefault="00321AFA" w:rsidP="00701331">
      <w:pPr>
        <w:rPr>
          <w:b/>
        </w:rPr>
      </w:pPr>
      <w:r>
        <w:rPr>
          <w:b/>
        </w:rPr>
        <w:t xml:space="preserve">Controller klassen – Rock,  </w:t>
      </w:r>
    </w:p>
    <w:p w14:paraId="1E518E32" w14:textId="77777777" w:rsidR="00321AFA" w:rsidRDefault="00321AFA" w:rsidP="00701331">
      <w:proofErr w:type="gramStart"/>
      <w:r>
        <w:t>kontrollerer</w:t>
      </w:r>
      <w:proofErr w:type="gramEnd"/>
      <w:r>
        <w:t xml:space="preserve"> </w:t>
      </w:r>
      <w:proofErr w:type="spellStart"/>
      <w:r>
        <w:t>trådkommunikation</w:t>
      </w:r>
      <w:proofErr w:type="spellEnd"/>
      <w:r>
        <w:t xml:space="preserve"> for systemet, fungere som bindeled mellem </w:t>
      </w:r>
      <w:proofErr w:type="spellStart"/>
      <w:r>
        <w:t>GUI’s</w:t>
      </w:r>
      <w:proofErr w:type="spellEnd"/>
      <w:r>
        <w:t xml:space="preserve"> </w:t>
      </w:r>
      <w:proofErr w:type="spellStart"/>
      <w:r>
        <w:t>messageHandler</w:t>
      </w:r>
      <w:proofErr w:type="spellEnd"/>
      <w:r>
        <w:t xml:space="preserve"> og </w:t>
      </w:r>
      <w:proofErr w:type="spellStart"/>
      <w:r>
        <w:t>Datastorage</w:t>
      </w:r>
      <w:proofErr w:type="spellEnd"/>
      <w:r>
        <w:t>.</w:t>
      </w:r>
    </w:p>
    <w:p w14:paraId="2BA80B67" w14:textId="77777777" w:rsidR="00321AFA" w:rsidRPr="00321AFA" w:rsidRDefault="00321AFA" w:rsidP="00701331"/>
    <w:p w14:paraId="215B1AE6" w14:textId="77777777" w:rsidR="00F1516B" w:rsidRDefault="00F1516B" w:rsidP="00701331">
      <w:pPr>
        <w:pStyle w:val="Overskrift2"/>
        <w:rPr>
          <w:lang w:val="en-US"/>
        </w:rPr>
      </w:pPr>
      <w:bookmarkStart w:id="49" w:name="_Toc406270073"/>
      <w:r>
        <w:rPr>
          <w:lang w:val="en-US"/>
        </w:rPr>
        <w:t>Body</w:t>
      </w:r>
      <w:bookmarkEnd w:id="49"/>
    </w:p>
    <w:p w14:paraId="215B1AE7" w14:textId="77777777" w:rsidR="00F1516B" w:rsidRDefault="00F1516B" w:rsidP="00701331">
      <w:pPr>
        <w:pStyle w:val="Overskrift3"/>
        <w:rPr>
          <w:lang w:val="en-US"/>
        </w:rPr>
      </w:pPr>
      <w:bookmarkStart w:id="50" w:name="_Toc406270074"/>
      <w:proofErr w:type="spellStart"/>
      <w:r>
        <w:rPr>
          <w:lang w:val="en-US"/>
        </w:rPr>
        <w:t>Sensorer</w:t>
      </w:r>
      <w:bookmarkEnd w:id="50"/>
      <w:proofErr w:type="spellEnd"/>
    </w:p>
    <w:p w14:paraId="215B1AE8" w14:textId="77777777" w:rsidR="00F1516B" w:rsidRDefault="00F1516B" w:rsidP="00701331">
      <w:pPr>
        <w:rPr>
          <w:lang w:val="en-US"/>
        </w:rPr>
      </w:pPr>
    </w:p>
    <w:p w14:paraId="215B1AE9" w14:textId="77777777" w:rsidR="00F1516B" w:rsidRDefault="00F1516B" w:rsidP="00701331">
      <w:pPr>
        <w:pStyle w:val="Overskrift3"/>
        <w:rPr>
          <w:lang w:val="en-US"/>
        </w:rPr>
      </w:pPr>
      <w:bookmarkStart w:id="51" w:name="_Toc406270075"/>
      <w:r>
        <w:rPr>
          <w:lang w:val="en-US"/>
        </w:rPr>
        <w:t>Bluetooth</w:t>
      </w:r>
      <w:bookmarkEnd w:id="51"/>
    </w:p>
    <w:p w14:paraId="215B1AEA" w14:textId="77777777" w:rsidR="00F1516B" w:rsidRDefault="00F1516B" w:rsidP="00701331">
      <w:pPr>
        <w:rPr>
          <w:lang w:val="en-US"/>
        </w:rPr>
      </w:pPr>
    </w:p>
    <w:p w14:paraId="215B1AEB" w14:textId="77777777" w:rsidR="00F1516B" w:rsidRPr="00F1516B" w:rsidRDefault="00F1516B" w:rsidP="00701331">
      <w:pPr>
        <w:pStyle w:val="Overskrift3"/>
        <w:rPr>
          <w:lang w:val="en-US"/>
        </w:rPr>
      </w:pPr>
      <w:bookmarkStart w:id="52" w:name="_Toc406270076"/>
      <w:r>
        <w:rPr>
          <w:lang w:val="en-US"/>
        </w:rPr>
        <w:t>Control</w:t>
      </w:r>
      <w:bookmarkEnd w:id="52"/>
    </w:p>
    <w:p w14:paraId="215B1AEC" w14:textId="77777777" w:rsidR="00F1516B" w:rsidRPr="00F1516B" w:rsidRDefault="00F1516B" w:rsidP="00701331">
      <w:pPr>
        <w:rPr>
          <w:lang w:val="en-US"/>
        </w:rPr>
      </w:pPr>
    </w:p>
    <w:p w14:paraId="215B1AED" w14:textId="77777777" w:rsidR="000C6A3F" w:rsidRDefault="000C6A3F" w:rsidP="00701331">
      <w:pPr>
        <w:pStyle w:val="Overskrift2"/>
        <w:rPr>
          <w:lang w:val="en-US"/>
        </w:rPr>
      </w:pPr>
      <w:bookmarkStart w:id="53" w:name="_Toc406270077"/>
      <w:r w:rsidRPr="000C6A3F">
        <w:rPr>
          <w:lang w:val="en-US"/>
        </w:rPr>
        <w:t>Slo</w:t>
      </w:r>
      <w:r>
        <w:rPr>
          <w:lang w:val="en-US"/>
        </w:rPr>
        <w:t>w Lane</w:t>
      </w:r>
      <w:bookmarkEnd w:id="53"/>
    </w:p>
    <w:p w14:paraId="215B1AEE" w14:textId="77777777" w:rsidR="000C6A3F" w:rsidRDefault="000C6A3F" w:rsidP="00701331">
      <w:pPr>
        <w:pStyle w:val="Overskrift3"/>
      </w:pPr>
      <w:bookmarkStart w:id="54" w:name="_Toc406270078"/>
      <w:r w:rsidRPr="00AE63C9">
        <w:t>Controller</w:t>
      </w:r>
      <w:bookmarkEnd w:id="54"/>
    </w:p>
    <w:p w14:paraId="4306E54F" w14:textId="77777777" w:rsidR="00FC4EEC" w:rsidRPr="00FC4EEC" w:rsidRDefault="00FC4EEC" w:rsidP="00FC4EEC"/>
    <w:p w14:paraId="215B1AF0" w14:textId="610D5B09" w:rsidR="000C6A3F" w:rsidRPr="00AE63C9" w:rsidRDefault="000C6A3F" w:rsidP="00701331">
      <w:pPr>
        <w:pStyle w:val="Overskrift3"/>
      </w:pPr>
      <w:bookmarkStart w:id="55" w:name="_Toc406270079"/>
      <w:r w:rsidRPr="00AE63C9">
        <w:t>Data</w:t>
      </w:r>
      <w:r w:rsidR="00105BC2">
        <w:t>bank</w:t>
      </w:r>
      <w:bookmarkEnd w:id="55"/>
    </w:p>
    <w:p w14:paraId="6183A5D6" w14:textId="402CE976" w:rsidR="00625CDF" w:rsidRDefault="00625CDF" w:rsidP="00625CDF">
      <w:r>
        <w:t>Databank</w:t>
      </w:r>
      <w:r w:rsidR="00105BC2">
        <w:t xml:space="preserve"> har til formål at gemme </w:t>
      </w:r>
      <w:r>
        <w:t>og</w:t>
      </w:r>
      <w:r w:rsidR="00105BC2">
        <w:t xml:space="preserve"> hente konfigurationer. Konfigurationerne kan være sensorkonfigurationer (REFERENCE), </w:t>
      </w:r>
      <w:proofErr w:type="spellStart"/>
      <w:r w:rsidR="00105BC2">
        <w:t>presets</w:t>
      </w:r>
      <w:proofErr w:type="spellEnd"/>
      <w:r w:rsidR="00105BC2">
        <w:t xml:space="preserve"> (REFERENCE) eller lydpakker (REFERENCE). Hvilke attributter</w:t>
      </w:r>
      <w:r>
        <w:t>,</w:t>
      </w:r>
      <w:r w:rsidR="00105BC2">
        <w:t xml:space="preserve"> konfigurationerne indeholder</w:t>
      </w:r>
      <w:r>
        <w:t>, kan ses i referencerne.</w:t>
      </w:r>
    </w:p>
    <w:p w14:paraId="71E59AC8" w14:textId="54E77372" w:rsidR="00625CDF" w:rsidRDefault="00625CDF" w:rsidP="00625CDF">
      <w:r>
        <w:t>Databank</w:t>
      </w:r>
      <w:r w:rsidR="00105BC2">
        <w:t xml:space="preserve"> er implementeret som en klasse med tre underligge</w:t>
      </w:r>
      <w:r>
        <w:t>nde klasser;</w:t>
      </w:r>
      <w:r w:rsidR="00105BC2">
        <w:t xml:space="preserve"> sensorkonfigurationsbanken, </w:t>
      </w:r>
      <w:proofErr w:type="spellStart"/>
      <w:r w:rsidR="00105BC2">
        <w:t>presetbanken</w:t>
      </w:r>
      <w:proofErr w:type="spellEnd"/>
      <w:r w:rsidR="00105BC2">
        <w:t xml:space="preserve"> og samplebanken.  Disse indeholder kon</w:t>
      </w:r>
      <w:r>
        <w:t>figurationerne nævnt tidligere.</w:t>
      </w:r>
    </w:p>
    <w:p w14:paraId="6B5A0D92" w14:textId="0D504A89" w:rsidR="00625CDF" w:rsidRDefault="00105BC2" w:rsidP="00625CDF">
      <w:r>
        <w:lastRenderedPageBreak/>
        <w:t>Controller-klassen h</w:t>
      </w:r>
      <w:r w:rsidR="00625CDF">
        <w:t>ar en instans af Databank</w:t>
      </w:r>
      <w:r>
        <w:t>, således at den blo</w:t>
      </w:r>
      <w:r w:rsidR="00625CDF">
        <w:t>t kalder funktioner i Databank,</w:t>
      </w:r>
      <w:r>
        <w:t xml:space="preserve"> så den kan få de relevante data </w:t>
      </w:r>
      <w:r w:rsidR="00625CDF">
        <w:t>og sende dem videre til GUI.</w:t>
      </w:r>
    </w:p>
    <w:p w14:paraId="40FF5533" w14:textId="78C784E2" w:rsidR="00105BC2" w:rsidRDefault="00105BC2" w:rsidP="00625CDF">
      <w:r>
        <w:t>For at gemme og indlæse konfigurationerne</w:t>
      </w:r>
      <w:r w:rsidR="00625CDF">
        <w:t>,</w:t>
      </w:r>
      <w:r>
        <w:t xml:space="preserve"> </w:t>
      </w:r>
      <w:r w:rsidR="00625CDF">
        <w:t xml:space="preserve">benyttes </w:t>
      </w:r>
      <w:proofErr w:type="spellStart"/>
      <w:r w:rsidR="00625CDF" w:rsidRPr="00625CDF">
        <w:rPr>
          <w:i/>
        </w:rPr>
        <w:t>Boost</w:t>
      </w:r>
      <w:proofErr w:type="spellEnd"/>
      <w:r w:rsidR="00625CDF">
        <w:t>-bibl</w:t>
      </w:r>
      <w:r>
        <w:t>ioteket</w:t>
      </w:r>
      <w:r w:rsidR="00625CDF">
        <w:t xml:space="preserve"> (REFERENCE)</w:t>
      </w:r>
      <w:r>
        <w:t xml:space="preserve">. </w:t>
      </w:r>
      <w:proofErr w:type="spellStart"/>
      <w:r>
        <w:t>Boost</w:t>
      </w:r>
      <w:proofErr w:type="spellEnd"/>
      <w:r>
        <w:t xml:space="preserve"> indeholder funktioner til </w:t>
      </w:r>
      <w:proofErr w:type="spellStart"/>
      <w:r>
        <w:t>serialisere</w:t>
      </w:r>
      <w:proofErr w:type="spellEnd"/>
      <w:r>
        <w:t xml:space="preserve"> konfigurationerne til XML-filer. De samme filer omdannes tilbage til sensorkonfigurationer, </w:t>
      </w:r>
      <w:proofErr w:type="spellStart"/>
      <w:r>
        <w:t>presets</w:t>
      </w:r>
      <w:proofErr w:type="spellEnd"/>
      <w:r>
        <w:t xml:space="preserve"> og samples vha. </w:t>
      </w:r>
      <w:proofErr w:type="spellStart"/>
      <w:r w:rsidRPr="00625CDF">
        <w:rPr>
          <w:i/>
        </w:rPr>
        <w:t>Boost</w:t>
      </w:r>
      <w:proofErr w:type="spellEnd"/>
      <w:r>
        <w:t>.</w:t>
      </w:r>
    </w:p>
    <w:p w14:paraId="1E744FC9" w14:textId="58002632" w:rsidR="00105BC2" w:rsidRDefault="00625CDF" w:rsidP="00625CDF">
      <w:r w:rsidRPr="00625CDF">
        <w:rPr>
          <w:b/>
          <w:color w:val="44546A" w:themeColor="text2"/>
        </w:rPr>
        <w:t>Figur XX</w:t>
      </w:r>
      <w:r w:rsidRPr="00625CDF">
        <w:rPr>
          <w:color w:val="44546A" w:themeColor="text2"/>
        </w:rPr>
        <w:t xml:space="preserve"> </w:t>
      </w:r>
      <w:r>
        <w:t>viser</w:t>
      </w:r>
      <w:r w:rsidR="00105BC2">
        <w:t xml:space="preserve"> en overordnet skitse for </w:t>
      </w:r>
      <w:r w:rsidR="00FC4EEC">
        <w:t>Databank</w:t>
      </w:r>
      <w:r w:rsidR="00105BC2">
        <w:t>.</w:t>
      </w:r>
    </w:p>
    <w:p w14:paraId="27090CC6" w14:textId="77777777" w:rsidR="00FC4EEC" w:rsidRDefault="00105BC2" w:rsidP="00FC4EEC">
      <w:pPr>
        <w:keepNext/>
        <w:ind w:firstLine="1304"/>
      </w:pPr>
      <w:r>
        <w:rPr>
          <w:noProof/>
          <w:lang w:eastAsia="da-DK"/>
        </w:rPr>
        <w:drawing>
          <wp:inline distT="0" distB="0" distL="0" distR="0" wp14:anchorId="2D6D5E56" wp14:editId="0BAA6F2C">
            <wp:extent cx="4362450" cy="4343400"/>
            <wp:effectExtent l="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8094" t="1710" r="9516" b="827"/>
                    <a:stretch/>
                  </pic:blipFill>
                  <pic:spPr bwMode="auto">
                    <a:xfrm>
                      <a:off x="0" y="0"/>
                      <a:ext cx="4361662" cy="4342616"/>
                    </a:xfrm>
                    <a:prstGeom prst="rect">
                      <a:avLst/>
                    </a:prstGeom>
                    <a:ln>
                      <a:noFill/>
                    </a:ln>
                    <a:extLst>
                      <a:ext uri="{53640926-AAD7-44D8-BBD7-CCE9431645EC}">
                        <a14:shadowObscured xmlns:a14="http://schemas.microsoft.com/office/drawing/2010/main"/>
                      </a:ext>
                    </a:extLst>
                  </pic:spPr>
                </pic:pic>
              </a:graphicData>
            </a:graphic>
          </wp:inline>
        </w:drawing>
      </w:r>
    </w:p>
    <w:p w14:paraId="6F2585B8" w14:textId="2DBD9AF1" w:rsidR="00105BC2" w:rsidRDefault="00FC4EEC" w:rsidP="00FC4EEC">
      <w:pPr>
        <w:pStyle w:val="Billedtekst"/>
        <w:ind w:firstLine="1304"/>
      </w:pPr>
      <w:r w:rsidRPr="00FC4EEC">
        <w:rPr>
          <w:b/>
        </w:rPr>
        <w:t xml:space="preserve">Figur </w:t>
      </w:r>
      <w:r w:rsidRPr="00FC4EEC">
        <w:rPr>
          <w:b/>
        </w:rPr>
        <w:fldChar w:fldCharType="begin"/>
      </w:r>
      <w:r w:rsidRPr="00FC4EEC">
        <w:rPr>
          <w:b/>
        </w:rPr>
        <w:instrText xml:space="preserve"> SEQ Figur \* ARABIC </w:instrText>
      </w:r>
      <w:r w:rsidRPr="00FC4EEC">
        <w:rPr>
          <w:b/>
        </w:rPr>
        <w:fldChar w:fldCharType="separate"/>
      </w:r>
      <w:r w:rsidRPr="00FC4EEC">
        <w:rPr>
          <w:b/>
          <w:noProof/>
        </w:rPr>
        <w:t>9</w:t>
      </w:r>
      <w:r w:rsidRPr="00FC4EEC">
        <w:rPr>
          <w:b/>
        </w:rPr>
        <w:fldChar w:fldCharType="end"/>
      </w:r>
      <w:r>
        <w:t xml:space="preserve"> Skitse over Databank</w:t>
      </w:r>
    </w:p>
    <w:p w14:paraId="0D87CA6D" w14:textId="311819BA" w:rsidR="00105BC2" w:rsidRPr="004C04A0" w:rsidRDefault="00105BC2" w:rsidP="00625CDF">
      <w:r>
        <w:t xml:space="preserve">For detaljeret beskrivelse af interaktion henvises til </w:t>
      </w:r>
      <w:r w:rsidR="00625CDF">
        <w:t xml:space="preserve">hhv. </w:t>
      </w:r>
      <w:r>
        <w:t>sekvensdiagrammet (REFERENCE) og klassediagrammet (REFERE</w:t>
      </w:r>
      <w:bookmarkStart w:id="56" w:name="_GoBack"/>
      <w:bookmarkEnd w:id="56"/>
      <w:r>
        <w:t>NCE)</w:t>
      </w:r>
      <w:r w:rsidR="00625CDF">
        <w:t xml:space="preserve"> over Databank</w:t>
      </w:r>
      <w:r>
        <w:t>.</w:t>
      </w:r>
    </w:p>
    <w:p w14:paraId="215B1AF2" w14:textId="77777777" w:rsidR="000C6A3F" w:rsidRPr="00AE63C9" w:rsidRDefault="000C6A3F" w:rsidP="00701331">
      <w:pPr>
        <w:pStyle w:val="Overskrift3"/>
      </w:pPr>
      <w:bookmarkStart w:id="57" w:name="_Toc406270080"/>
      <w:r w:rsidRPr="00AE63C9">
        <w:t>GUI</w:t>
      </w:r>
      <w:bookmarkEnd w:id="57"/>
    </w:p>
    <w:p w14:paraId="46B6E9FE" w14:textId="77777777" w:rsidR="00321AFA" w:rsidRDefault="00321AFA" w:rsidP="00701331">
      <w:pPr>
        <w:pStyle w:val="Overskrift3"/>
      </w:pPr>
      <w:bookmarkStart w:id="58" w:name="_Toc406270081"/>
      <w:r>
        <w:t>Hovedmenu</w:t>
      </w:r>
      <w:bookmarkEnd w:id="58"/>
    </w:p>
    <w:p w14:paraId="723B999A" w14:textId="77777777" w:rsidR="00321AFA" w:rsidRDefault="00321AFA" w:rsidP="00701331">
      <w:r>
        <w:t xml:space="preserve">Hovedmenuen er implementeret som klassen </w:t>
      </w:r>
      <w:proofErr w:type="spellStart"/>
      <w:r>
        <w:t>mainWindow</w:t>
      </w:r>
      <w:proofErr w:type="spellEnd"/>
      <w:r>
        <w:t xml:space="preserve">. Der oprettes en </w:t>
      </w:r>
      <w:proofErr w:type="spellStart"/>
      <w:r>
        <w:t>instance</w:t>
      </w:r>
      <w:proofErr w:type="spellEnd"/>
      <w:r>
        <w:t xml:space="preserve"> af denne klasse i vores </w:t>
      </w:r>
      <w:proofErr w:type="spellStart"/>
      <w:r>
        <w:t>main</w:t>
      </w:r>
      <w:proofErr w:type="spellEnd"/>
      <w:r>
        <w:t xml:space="preserve"> program. Inde i </w:t>
      </w:r>
      <w:proofErr w:type="spellStart"/>
      <w:r>
        <w:t>mainWindows</w:t>
      </w:r>
      <w:proofErr w:type="spellEnd"/>
      <w:r>
        <w:t xml:space="preserve"> </w:t>
      </w:r>
      <w:proofErr w:type="spellStart"/>
      <w:r>
        <w:t>konstruktor</w:t>
      </w:r>
      <w:proofErr w:type="spellEnd"/>
      <w:r>
        <w:t xml:space="preserve"> oprettes det grafiske UI som danner rammerne for at vi kan designe diverse elementer i </w:t>
      </w:r>
      <w:proofErr w:type="spellStart"/>
      <w:r>
        <w:t>UI’et</w:t>
      </w:r>
      <w:proofErr w:type="spellEnd"/>
      <w:r>
        <w:t xml:space="preserve">, såsom knapper, </w:t>
      </w:r>
      <w:proofErr w:type="spellStart"/>
      <w:r>
        <w:t>dropdowns</w:t>
      </w:r>
      <w:proofErr w:type="spellEnd"/>
      <w:r>
        <w:t xml:space="preserve"> og lignende.</w:t>
      </w:r>
    </w:p>
    <w:p w14:paraId="73808B19" w14:textId="77777777" w:rsidR="00321AFA" w:rsidRDefault="00321AFA" w:rsidP="00701331">
      <w:r>
        <w:t>Brugeren bliver i hovedmenuen præsenteret for følgende tre valgmuligheder:</w:t>
      </w:r>
    </w:p>
    <w:p w14:paraId="25653C7D" w14:textId="77777777" w:rsidR="00321AFA" w:rsidRDefault="00321AFA" w:rsidP="00701331">
      <w:pPr>
        <w:pStyle w:val="Listeafsnit"/>
        <w:numPr>
          <w:ilvl w:val="0"/>
          <w:numId w:val="18"/>
        </w:numPr>
      </w:pPr>
      <w:r>
        <w:t>Sensorer</w:t>
      </w:r>
      <w:r>
        <w:tab/>
        <w:t xml:space="preserve">Danner en instans af </w:t>
      </w:r>
      <w:proofErr w:type="spellStart"/>
      <w:r>
        <w:t>sensorWindow</w:t>
      </w:r>
      <w:proofErr w:type="spellEnd"/>
    </w:p>
    <w:p w14:paraId="37CE4B5F" w14:textId="77777777" w:rsidR="00321AFA" w:rsidRDefault="00321AFA" w:rsidP="00701331">
      <w:pPr>
        <w:pStyle w:val="Listeafsnit"/>
        <w:numPr>
          <w:ilvl w:val="0"/>
          <w:numId w:val="18"/>
        </w:numPr>
      </w:pPr>
      <w:r>
        <w:lastRenderedPageBreak/>
        <w:t>Lydpakker</w:t>
      </w:r>
      <w:r>
        <w:tab/>
        <w:t xml:space="preserve">Danner en instans af </w:t>
      </w:r>
      <w:proofErr w:type="spellStart"/>
      <w:r>
        <w:t>lydpakkeWindow</w:t>
      </w:r>
      <w:proofErr w:type="spellEnd"/>
    </w:p>
    <w:p w14:paraId="002E4BB0" w14:textId="77777777" w:rsidR="00321AFA" w:rsidRDefault="00321AFA" w:rsidP="00701331">
      <w:pPr>
        <w:pStyle w:val="Listeafsnit"/>
        <w:numPr>
          <w:ilvl w:val="0"/>
          <w:numId w:val="18"/>
        </w:numPr>
      </w:pPr>
      <w:proofErr w:type="spellStart"/>
      <w:r>
        <w:t>Presets</w:t>
      </w:r>
      <w:proofErr w:type="spellEnd"/>
      <w:r>
        <w:tab/>
        <w:t xml:space="preserve">Danner en instans af </w:t>
      </w:r>
      <w:proofErr w:type="spellStart"/>
      <w:r>
        <w:t>presetWindow</w:t>
      </w:r>
      <w:proofErr w:type="spellEnd"/>
    </w:p>
    <w:p w14:paraId="0B1A600E" w14:textId="77777777" w:rsidR="00321AFA" w:rsidRDefault="00321AFA" w:rsidP="00701331">
      <w:r>
        <w:t>Alt efter brugerens valg dannes det grafiske ui for den tilhørende klasse.</w:t>
      </w:r>
    </w:p>
    <w:p w14:paraId="0DE3A6A6" w14:textId="77777777" w:rsidR="00321AFA" w:rsidRDefault="00321AFA" w:rsidP="00701331">
      <w:r>
        <w:t>For yderligere beskrivelse af Hovedmenuens funktionalitet, henvises der til dokumentationen (REFERENCE)</w:t>
      </w:r>
    </w:p>
    <w:p w14:paraId="717CDA93" w14:textId="77777777" w:rsidR="00321AFA" w:rsidRDefault="00321AFA" w:rsidP="00701331">
      <w:pPr>
        <w:pStyle w:val="Overskrift3"/>
      </w:pPr>
      <w:bookmarkStart w:id="59" w:name="_Toc406270082"/>
      <w:r>
        <w:t>Sensorer</w:t>
      </w:r>
      <w:bookmarkEnd w:id="59"/>
    </w:p>
    <w:p w14:paraId="5DDA37C4" w14:textId="77777777" w:rsidR="00321AFA" w:rsidRDefault="00321AFA" w:rsidP="00701331">
      <w:r>
        <w:t xml:space="preserve">Efter brugeren har valgt menu punktet Sensorer dannes der en </w:t>
      </w:r>
      <w:proofErr w:type="spellStart"/>
      <w:r>
        <w:t>instance</w:t>
      </w:r>
      <w:proofErr w:type="spellEnd"/>
      <w:r>
        <w:t xml:space="preserve"> af klassen </w:t>
      </w:r>
      <w:proofErr w:type="spellStart"/>
      <w:r>
        <w:t>sensorWindow</w:t>
      </w:r>
      <w:proofErr w:type="spellEnd"/>
      <w:r>
        <w:t xml:space="preserve">, der har samme funktionalitet i </w:t>
      </w:r>
      <w:proofErr w:type="spellStart"/>
      <w:r>
        <w:t>konstruktoren</w:t>
      </w:r>
      <w:proofErr w:type="spellEnd"/>
      <w:r>
        <w:t xml:space="preserve"> som </w:t>
      </w:r>
      <w:proofErr w:type="spellStart"/>
      <w:r>
        <w:t>mainWindow</w:t>
      </w:r>
      <w:proofErr w:type="spellEnd"/>
      <w:r>
        <w:t xml:space="preserve">. </w:t>
      </w:r>
    </w:p>
    <w:p w14:paraId="179A5444" w14:textId="77777777" w:rsidR="00321AFA" w:rsidRDefault="00321AFA" w:rsidP="00701331">
      <w:r>
        <w:t xml:space="preserve">Brugeren bliver i </w:t>
      </w:r>
      <w:proofErr w:type="gramStart"/>
      <w:r>
        <w:t>Sensorkonfigurationer(</w:t>
      </w:r>
      <w:proofErr w:type="spellStart"/>
      <w:proofErr w:type="gramEnd"/>
      <w:r>
        <w:t>instancen</w:t>
      </w:r>
      <w:proofErr w:type="spellEnd"/>
      <w:r>
        <w:t xml:space="preserve"> af </w:t>
      </w:r>
      <w:proofErr w:type="spellStart"/>
      <w:r>
        <w:t>sensorWindow</w:t>
      </w:r>
      <w:proofErr w:type="spellEnd"/>
      <w:r>
        <w:t>) præsenteret for følgende tre valgmuligheder:</w:t>
      </w:r>
    </w:p>
    <w:p w14:paraId="169F6410" w14:textId="77777777" w:rsidR="00321AFA" w:rsidRDefault="00321AFA" w:rsidP="00701331">
      <w:pPr>
        <w:pStyle w:val="Listeafsnit"/>
        <w:numPr>
          <w:ilvl w:val="0"/>
          <w:numId w:val="19"/>
        </w:numPr>
      </w:pPr>
      <w:r>
        <w:t>Ny Sensorkonfiguration</w:t>
      </w:r>
    </w:p>
    <w:p w14:paraId="7BCE657E" w14:textId="77777777" w:rsidR="00321AFA" w:rsidRDefault="00321AFA" w:rsidP="00701331">
      <w:pPr>
        <w:pStyle w:val="Listeafsnit"/>
        <w:numPr>
          <w:ilvl w:val="0"/>
          <w:numId w:val="19"/>
        </w:numPr>
      </w:pPr>
      <w:r>
        <w:t>Rediger Sensorkonfiguration</w:t>
      </w:r>
    </w:p>
    <w:p w14:paraId="38188F01" w14:textId="77777777" w:rsidR="00321AFA" w:rsidRDefault="00321AFA" w:rsidP="00701331">
      <w:pPr>
        <w:pStyle w:val="Listeafsnit"/>
        <w:numPr>
          <w:ilvl w:val="0"/>
          <w:numId w:val="19"/>
        </w:numPr>
      </w:pPr>
      <w:r>
        <w:t>Slet Sensorkonfiguration</w:t>
      </w:r>
    </w:p>
    <w:p w14:paraId="2132F980" w14:textId="77777777" w:rsidR="00321AFA" w:rsidRDefault="00321AFA" w:rsidP="00701331">
      <w:r>
        <w:t xml:space="preserve">Alt efter brugerens valg dannes det grafiske ui for den tilhørende klasse, og der sendes besked til </w:t>
      </w:r>
      <w:proofErr w:type="spellStart"/>
      <w:r>
        <w:t>messegeHandler</w:t>
      </w:r>
      <w:proofErr w:type="spellEnd"/>
      <w:r>
        <w:t xml:space="preserve"> klassen efter den nødvendige info, da der tages udgang i prototypen er det Ny sensorkonfiguration der er implementeret.</w:t>
      </w:r>
    </w:p>
    <w:p w14:paraId="3B9A58B3" w14:textId="77777777" w:rsidR="00321AFA" w:rsidRDefault="00321AFA" w:rsidP="00701331">
      <w:pPr>
        <w:pStyle w:val="Overskrift3"/>
      </w:pPr>
      <w:bookmarkStart w:id="60" w:name="_Toc406270083"/>
      <w:r>
        <w:t>Ny sensorkonfiguration</w:t>
      </w:r>
      <w:bookmarkEnd w:id="60"/>
    </w:p>
    <w:p w14:paraId="2B49A385" w14:textId="77777777" w:rsidR="00321AFA" w:rsidRDefault="00321AFA" w:rsidP="00701331">
      <w:r>
        <w:t xml:space="preserve">Efter brugeren har valgt Ny Sensorkonfiguration, dannes der en </w:t>
      </w:r>
      <w:proofErr w:type="spellStart"/>
      <w:r>
        <w:t>instance</w:t>
      </w:r>
      <w:proofErr w:type="spellEnd"/>
      <w:r>
        <w:t xml:space="preserve"> af klassen </w:t>
      </w:r>
      <w:proofErr w:type="spellStart"/>
      <w:r>
        <w:t>nySensorkonf</w:t>
      </w:r>
      <w:proofErr w:type="spellEnd"/>
      <w:r>
        <w:t xml:space="preserve">, der har samme funktionalitet i </w:t>
      </w:r>
      <w:proofErr w:type="spellStart"/>
      <w:r>
        <w:t>konstruktoren</w:t>
      </w:r>
      <w:proofErr w:type="spellEnd"/>
      <w:r>
        <w:t xml:space="preserve"> som de ovenstående klasser. Derudover kaldes en funktion der ligger i klassen </w:t>
      </w:r>
      <w:proofErr w:type="spellStart"/>
      <w:r>
        <w:t>messageHandler</w:t>
      </w:r>
      <w:proofErr w:type="spellEnd"/>
      <w:r>
        <w:t>, der efterspørge den nødvendige information der skal bruges til at oprette en ny sensorkonfiguration. Denne information er følgende:</w:t>
      </w:r>
    </w:p>
    <w:p w14:paraId="4312ECA6" w14:textId="77777777" w:rsidR="00321AFA" w:rsidRDefault="00321AFA" w:rsidP="00701331">
      <w:pPr>
        <w:pStyle w:val="Listeafsnit"/>
        <w:numPr>
          <w:ilvl w:val="0"/>
          <w:numId w:val="20"/>
        </w:numPr>
      </w:pPr>
      <w:r>
        <w:t>Sensor type</w:t>
      </w:r>
    </w:p>
    <w:p w14:paraId="480D7325" w14:textId="77777777" w:rsidR="00321AFA" w:rsidRDefault="00321AFA" w:rsidP="00701331">
      <w:pPr>
        <w:pStyle w:val="Listeafsnit"/>
        <w:numPr>
          <w:ilvl w:val="0"/>
          <w:numId w:val="20"/>
        </w:numPr>
      </w:pPr>
      <w:proofErr w:type="spellStart"/>
      <w:r>
        <w:t>Mapping</w:t>
      </w:r>
      <w:proofErr w:type="spellEnd"/>
      <w:r>
        <w:t xml:space="preserve"> </w:t>
      </w:r>
      <w:proofErr w:type="spellStart"/>
      <w:r>
        <w:t>scheme</w:t>
      </w:r>
      <w:proofErr w:type="spellEnd"/>
    </w:p>
    <w:p w14:paraId="47074049" w14:textId="77777777" w:rsidR="00321AFA" w:rsidRDefault="00321AFA" w:rsidP="00701331">
      <w:pPr>
        <w:pStyle w:val="Listeafsnit"/>
        <w:numPr>
          <w:ilvl w:val="0"/>
          <w:numId w:val="20"/>
        </w:numPr>
      </w:pPr>
      <w:r>
        <w:t>Akse</w:t>
      </w:r>
    </w:p>
    <w:p w14:paraId="7C3A154B" w14:textId="77777777" w:rsidR="00321AFA" w:rsidRDefault="00321AFA" w:rsidP="00701331">
      <w:pPr>
        <w:pStyle w:val="Listeafsnit"/>
        <w:numPr>
          <w:ilvl w:val="0"/>
          <w:numId w:val="20"/>
        </w:numPr>
      </w:pPr>
      <w:r>
        <w:t>Lydpakke</w:t>
      </w:r>
    </w:p>
    <w:p w14:paraId="5B4FEA36" w14:textId="77777777" w:rsidR="00321AFA" w:rsidRDefault="00321AFA" w:rsidP="00701331">
      <w:r>
        <w:t>Sensor type og akse er ”</w:t>
      </w:r>
      <w:proofErr w:type="spellStart"/>
      <w:r>
        <w:t>hardcoded</w:t>
      </w:r>
      <w:proofErr w:type="spellEnd"/>
      <w:r>
        <w:t xml:space="preserve">” i prototypen, da der ikke er implementeret mere end en type sensor og der kun er tre mulige akser (x, y, z), de to andre informationer hentes gennem </w:t>
      </w:r>
      <w:proofErr w:type="spellStart"/>
      <w:r>
        <w:t>messegeHandleren’s</w:t>
      </w:r>
      <w:proofErr w:type="spellEnd"/>
      <w:r>
        <w:t xml:space="preserve"> funktion </w:t>
      </w:r>
      <w:proofErr w:type="spellStart"/>
      <w:r>
        <w:t>getSensorKonfInfo</w:t>
      </w:r>
      <w:proofErr w:type="spellEnd"/>
      <w:r>
        <w:t xml:space="preserve">, der henter en </w:t>
      </w:r>
      <w:proofErr w:type="spellStart"/>
      <w:r>
        <w:t>struct</w:t>
      </w:r>
      <w:proofErr w:type="spellEnd"/>
      <w:r>
        <w:t xml:space="preserve"> med lister af </w:t>
      </w:r>
      <w:proofErr w:type="spellStart"/>
      <w:r>
        <w:t>strings</w:t>
      </w:r>
      <w:proofErr w:type="spellEnd"/>
      <w:r>
        <w:t xml:space="preserve"> med navne på de </w:t>
      </w:r>
      <w:proofErr w:type="spellStart"/>
      <w:r>
        <w:t>Mapping</w:t>
      </w:r>
      <w:proofErr w:type="spellEnd"/>
      <w:r>
        <w:t xml:space="preserve"> </w:t>
      </w:r>
      <w:proofErr w:type="spellStart"/>
      <w:r>
        <w:t>schemes</w:t>
      </w:r>
      <w:proofErr w:type="spellEnd"/>
      <w:r>
        <w:t xml:space="preserve"> og Lydpakker der ligger i </w:t>
      </w:r>
      <w:proofErr w:type="spellStart"/>
      <w:r>
        <w:t>Datastorage</w:t>
      </w:r>
      <w:proofErr w:type="spellEnd"/>
      <w:r>
        <w:t xml:space="preserve"> (Klassen der håndtere vores gemte data). Derved dannes der et ui med mulighed for at vælge den information vi skal bruge til at oprette en ny sensorkonfiguration.</w:t>
      </w:r>
    </w:p>
    <w:p w14:paraId="23D8FF26" w14:textId="7A97CD74" w:rsidR="00321AFA" w:rsidRDefault="00321AFA" w:rsidP="00701331">
      <w:r w:rsidRPr="00A534F2">
        <w:rPr>
          <w:highlight w:val="red"/>
        </w:rPr>
        <w:t>BI</w:t>
      </w:r>
      <w:r w:rsidR="00FC4EEC">
        <w:rPr>
          <w:highlight w:val="red"/>
        </w:rPr>
        <w:t>L</w:t>
      </w:r>
      <w:r w:rsidRPr="00A534F2">
        <w:rPr>
          <w:highlight w:val="red"/>
        </w:rPr>
        <w:t>LEDE!!!!!!!!</w:t>
      </w:r>
    </w:p>
    <w:p w14:paraId="56C10D00" w14:textId="77777777" w:rsidR="00321AFA" w:rsidRDefault="00321AFA" w:rsidP="00701331">
      <w:r>
        <w:t xml:space="preserve">Efter brugeren har valgt sin ønskede Sensorkonfigurationer har han muligheden for at gemme disse ved anvendelse af en gem knap. Når denne anvendes sendes de fire valgte informationer til </w:t>
      </w:r>
      <w:proofErr w:type="spellStart"/>
      <w:r>
        <w:t>messageHandleren</w:t>
      </w:r>
      <w:proofErr w:type="spellEnd"/>
      <w:r>
        <w:t xml:space="preserve"> der sender det videre til Controller klassen der gemmer informationen i </w:t>
      </w:r>
      <w:proofErr w:type="spellStart"/>
      <w:r>
        <w:t>Datastorage</w:t>
      </w:r>
      <w:proofErr w:type="spellEnd"/>
      <w:r>
        <w:t>.</w:t>
      </w:r>
    </w:p>
    <w:p w14:paraId="471C9BAE" w14:textId="77777777" w:rsidR="00321AFA" w:rsidRDefault="00321AFA" w:rsidP="00701331">
      <w:r>
        <w:t>Den nyoprettede Sensorkonfiguration er nu klar til at blive benyttet i den yderligere del af systemet.</w:t>
      </w:r>
    </w:p>
    <w:p w14:paraId="215B1AF3" w14:textId="2F76E74B" w:rsidR="000C6A3F" w:rsidRPr="00AE63C9" w:rsidRDefault="00321AFA" w:rsidP="00701331">
      <w:r>
        <w:t>For yderligere information om GUI klasserne henvises til dokumentationen (REFERENCE)</w:t>
      </w:r>
    </w:p>
    <w:p w14:paraId="215B1AF4" w14:textId="77777777" w:rsidR="000C6A3F" w:rsidRPr="0002281D" w:rsidRDefault="000C6A3F" w:rsidP="00701331">
      <w:pPr>
        <w:pStyle w:val="Overskrift2"/>
      </w:pPr>
      <w:bookmarkStart w:id="61" w:name="_Toc406270084"/>
      <w:r w:rsidRPr="0002281D">
        <w:lastRenderedPageBreak/>
        <w:t>Fast Lane</w:t>
      </w:r>
      <w:bookmarkEnd w:id="61"/>
    </w:p>
    <w:p w14:paraId="215B1AF5" w14:textId="77777777" w:rsidR="00362103" w:rsidRPr="00E11896" w:rsidRDefault="00362103" w:rsidP="00701331">
      <w:pPr>
        <w:pStyle w:val="Overskrift3"/>
      </w:pPr>
      <w:bookmarkStart w:id="62" w:name="_Toc406270085"/>
      <w:r w:rsidRPr="00E11896">
        <w:t>Receiver</w:t>
      </w:r>
      <w:bookmarkEnd w:id="62"/>
    </w:p>
    <w:p w14:paraId="554F94E5" w14:textId="77777777" w:rsidR="00151B1D" w:rsidRDefault="00151B1D" w:rsidP="00701331">
      <w:r w:rsidRPr="00AD5ADD">
        <w:t>Receiver-klassen har til opgave at modtage, sortere og videresende alle meddelelser fra Body, modtaget over Bluetooth.</w:t>
      </w:r>
    </w:p>
    <w:p w14:paraId="690FEEF4" w14:textId="77777777" w:rsidR="00151B1D" w:rsidRPr="00AD5ADD" w:rsidRDefault="00151B1D" w:rsidP="00701331">
      <w:r>
        <w:t xml:space="preserve">Når et objekt af klassen oprettes, oprettes en forbindelse der læser på noden </w:t>
      </w:r>
      <w:r>
        <w:rPr>
          <w:i/>
        </w:rPr>
        <w:t>ttyAMA0</w:t>
      </w:r>
      <w:r>
        <w:t xml:space="preserve">, som håndterer UART-forbindelser på en </w:t>
      </w:r>
      <w:proofErr w:type="spellStart"/>
      <w:r>
        <w:t>Raspberry</w:t>
      </w:r>
      <w:proofErr w:type="spellEnd"/>
      <w:r>
        <w:t xml:space="preserve"> Pi. Denne forbindelse lukkes igen ved nedlæggelse af objektet.</w:t>
      </w:r>
    </w:p>
    <w:p w14:paraId="234EF7B6" w14:textId="77777777" w:rsidR="00151B1D" w:rsidRPr="00AD5ADD" w:rsidRDefault="00151B1D" w:rsidP="00701331">
      <w:r w:rsidRPr="00AD5ADD">
        <w:rPr>
          <w:b/>
          <w:color w:val="44546A" w:themeColor="text2"/>
        </w:rPr>
        <w:t xml:space="preserve">Figur XX </w:t>
      </w:r>
      <w:r>
        <w:t xml:space="preserve">viser et </w:t>
      </w:r>
      <w:proofErr w:type="spellStart"/>
      <w:r>
        <w:t>sd</w:t>
      </w:r>
      <w:proofErr w:type="spellEnd"/>
      <w:r>
        <w:t>-diagram over operationerne som udføres af klassen Receiver.</w:t>
      </w:r>
    </w:p>
    <w:p w14:paraId="2781B844" w14:textId="77777777" w:rsidR="00151B1D" w:rsidRDefault="00151B1D" w:rsidP="00701331">
      <w:pPr>
        <w:keepNext/>
        <w:jc w:val="right"/>
      </w:pPr>
      <w:r>
        <w:object w:dxaOrig="9211" w:dyaOrig="7711" w14:anchorId="2457BF38">
          <v:shape id="_x0000_i1027" type="#_x0000_t75" style="width:460.5pt;height:385.5pt" o:ole="">
            <v:imagedata r:id="rId23" o:title=""/>
          </v:shape>
          <o:OLEObject Type="Embed" ProgID="Visio.Drawing.15" ShapeID="_x0000_i1027" DrawAspect="Content" ObjectID="_1480028515" r:id="rId24"/>
        </w:object>
      </w:r>
    </w:p>
    <w:p w14:paraId="3686D68E" w14:textId="77777777" w:rsidR="00151B1D" w:rsidRDefault="00151B1D" w:rsidP="00701331">
      <w:pPr>
        <w:pStyle w:val="Billedtekst"/>
        <w:ind w:firstLine="1304"/>
      </w:pPr>
      <w:r w:rsidRPr="00AD5ADD">
        <w:rPr>
          <w:b/>
        </w:rPr>
        <w:t xml:space="preserve">Figur </w:t>
      </w:r>
      <w:r w:rsidRPr="00AD5ADD">
        <w:rPr>
          <w:b/>
        </w:rPr>
        <w:fldChar w:fldCharType="begin"/>
      </w:r>
      <w:r w:rsidRPr="00AD5ADD">
        <w:rPr>
          <w:b/>
        </w:rPr>
        <w:instrText xml:space="preserve"> SEQ Figur \* ARABIC </w:instrText>
      </w:r>
      <w:r w:rsidRPr="00AD5ADD">
        <w:rPr>
          <w:b/>
        </w:rPr>
        <w:fldChar w:fldCharType="separate"/>
      </w:r>
      <w:r w:rsidR="00FC4EEC">
        <w:rPr>
          <w:b/>
          <w:noProof/>
        </w:rPr>
        <w:t>10</w:t>
      </w:r>
      <w:r w:rsidRPr="00AD5ADD">
        <w:rPr>
          <w:b/>
        </w:rPr>
        <w:fldChar w:fldCharType="end"/>
      </w:r>
      <w:r>
        <w:t xml:space="preserve"> Sekvensdiagram over operationerne udført af klassen Receiver</w:t>
      </w:r>
    </w:p>
    <w:p w14:paraId="6DE1D4DC" w14:textId="77777777" w:rsidR="00151B1D" w:rsidRPr="00C70C64" w:rsidRDefault="00151B1D" w:rsidP="00701331">
      <w:r>
        <w:t xml:space="preserve">Receiver kan udføre to typer af operationer, som begge initieres af indkommende beskeder over </w:t>
      </w:r>
      <w:proofErr w:type="spellStart"/>
      <w:r>
        <w:t>bluetooth</w:t>
      </w:r>
      <w:proofErr w:type="spellEnd"/>
      <w:r>
        <w:t xml:space="preserve">. Operationerne er indrammet i de to yderste </w:t>
      </w:r>
      <w:proofErr w:type="spellStart"/>
      <w:r>
        <w:rPr>
          <w:b/>
        </w:rPr>
        <w:t>opt</w:t>
      </w:r>
      <w:proofErr w:type="spellEnd"/>
      <w:r>
        <w:t>-kasser, og initieres af indholdet af den først byte i forsendelsen, startbyten.</w:t>
      </w:r>
    </w:p>
    <w:p w14:paraId="0BAFDC82" w14:textId="77777777" w:rsidR="00151B1D" w:rsidRDefault="00151B1D" w:rsidP="00701331">
      <w:r>
        <w:t xml:space="preserve">Operationen i </w:t>
      </w:r>
      <w:r>
        <w:rPr>
          <w:b/>
        </w:rPr>
        <w:t>opt1</w:t>
      </w:r>
      <w:r>
        <w:t xml:space="preserve"> initieres af brugeren, når der på Body-enheden skiftes </w:t>
      </w:r>
      <w:proofErr w:type="spellStart"/>
      <w:r>
        <w:t>preset</w:t>
      </w:r>
      <w:proofErr w:type="spellEnd"/>
      <w:r>
        <w:t xml:space="preserve">. Der modtages en startbyte, som indikerer at den følgende byte er det ønskede </w:t>
      </w:r>
      <w:proofErr w:type="spellStart"/>
      <w:r>
        <w:t>preset</w:t>
      </w:r>
      <w:proofErr w:type="spellEnd"/>
      <w:r>
        <w:t xml:space="preserve">, og </w:t>
      </w:r>
      <w:proofErr w:type="spellStart"/>
      <w:r>
        <w:t>preset</w:t>
      </w:r>
      <w:proofErr w:type="spellEnd"/>
      <w:r>
        <w:t>-valget sendes hernæst videre til Controller-klassen.</w:t>
      </w:r>
    </w:p>
    <w:p w14:paraId="74AB1FF2" w14:textId="77777777" w:rsidR="00151B1D" w:rsidRDefault="00151B1D" w:rsidP="00701331">
      <w:r>
        <w:lastRenderedPageBreak/>
        <w:t xml:space="preserve">Operationen i </w:t>
      </w:r>
      <w:r>
        <w:rPr>
          <w:b/>
        </w:rPr>
        <w:t>opt2</w:t>
      </w:r>
      <w:r>
        <w:t xml:space="preserve"> initieres for hver aktive sensor 50 gange i sekundet af Body-enheden, når outputtet fra den aktuelle sensor er blevet aflæst. Der modtages en startbyte, som indikerer at den følgende byte er sensorens ID, mens de efterfølgende tre bytes er sensor-outputtet i op til tre dimensioner. Hvis </w:t>
      </w:r>
      <w:proofErr w:type="spellStart"/>
      <w:r>
        <w:t>ID’et</w:t>
      </w:r>
      <w:proofErr w:type="spellEnd"/>
      <w:r>
        <w:t xml:space="preserve"> er større end sidst </w:t>
      </w:r>
      <w:proofErr w:type="spellStart"/>
      <w:r>
        <w:t>modtagede</w:t>
      </w:r>
      <w:proofErr w:type="spellEnd"/>
      <w:r>
        <w:t xml:space="preserve"> ID, tilføjes dataene til en datapakke. Er </w:t>
      </w:r>
      <w:proofErr w:type="spellStart"/>
      <w:r>
        <w:t>ID’et</w:t>
      </w:r>
      <w:proofErr w:type="spellEnd"/>
      <w:r>
        <w:t xml:space="preserve"> derimod mindre end eller lig med sidst </w:t>
      </w:r>
      <w:proofErr w:type="spellStart"/>
      <w:r>
        <w:t>modtagede</w:t>
      </w:r>
      <w:proofErr w:type="spellEnd"/>
      <w:r>
        <w:t xml:space="preserve"> ID, sendes datapakken til </w:t>
      </w:r>
      <w:proofErr w:type="spellStart"/>
      <w:r>
        <w:t>MIDImodule</w:t>
      </w:r>
      <w:proofErr w:type="spellEnd"/>
      <w:r>
        <w:t>-klassen, og en ny datapakke påbegyndes med de medsendte data.</w:t>
      </w:r>
    </w:p>
    <w:p w14:paraId="7F93F2B9" w14:textId="523ACFE8" w:rsidR="008373A1" w:rsidRDefault="008373A1" w:rsidP="00701331">
      <w:r>
        <w:t xml:space="preserve">For </w:t>
      </w:r>
      <w:proofErr w:type="spellStart"/>
      <w:r>
        <w:t>funtionsbeskrivelser</w:t>
      </w:r>
      <w:proofErr w:type="spellEnd"/>
      <w:r>
        <w:t xml:space="preserve"> og UML-diagram, se projektdokumentation (REFERENCE).</w:t>
      </w:r>
    </w:p>
    <w:p w14:paraId="215B1AF7" w14:textId="77777777" w:rsidR="00362103" w:rsidRPr="00AE63C9" w:rsidRDefault="00362103" w:rsidP="00701331">
      <w:pPr>
        <w:pStyle w:val="Overskrift3"/>
        <w:rPr>
          <w:lang w:val="en-US"/>
        </w:rPr>
      </w:pPr>
      <w:bookmarkStart w:id="63" w:name="_Toc406270086"/>
      <w:proofErr w:type="spellStart"/>
      <w:r w:rsidRPr="00AE63C9">
        <w:rPr>
          <w:lang w:val="en-US"/>
        </w:rPr>
        <w:t>MidiModule</w:t>
      </w:r>
      <w:bookmarkEnd w:id="63"/>
      <w:proofErr w:type="spellEnd"/>
    </w:p>
    <w:p w14:paraId="215B1AF8" w14:textId="77777777" w:rsidR="007766C4" w:rsidRPr="00AE63C9" w:rsidRDefault="007766C4" w:rsidP="00701331">
      <w:pPr>
        <w:pStyle w:val="Overskrift4"/>
        <w:rPr>
          <w:lang w:val="en-US"/>
        </w:rPr>
      </w:pPr>
      <w:proofErr w:type="spellStart"/>
      <w:r w:rsidRPr="00AE63C9">
        <w:rPr>
          <w:lang w:val="en-US"/>
        </w:rPr>
        <w:t>MidiModule</w:t>
      </w:r>
      <w:proofErr w:type="spellEnd"/>
      <w:r w:rsidRPr="00AE63C9">
        <w:rPr>
          <w:lang w:val="en-US"/>
        </w:rPr>
        <w:t xml:space="preserve"> control</w:t>
      </w:r>
    </w:p>
    <w:p w14:paraId="215B1AF9" w14:textId="77777777" w:rsidR="007766C4" w:rsidRPr="00AE63C9" w:rsidRDefault="007766C4" w:rsidP="00701331">
      <w:pPr>
        <w:rPr>
          <w:lang w:val="en-US"/>
        </w:rPr>
      </w:pPr>
    </w:p>
    <w:p w14:paraId="215B1AFA" w14:textId="77777777" w:rsidR="007766C4" w:rsidRPr="00AE63C9" w:rsidRDefault="007766C4" w:rsidP="00701331">
      <w:pPr>
        <w:pStyle w:val="Overskrift4"/>
        <w:rPr>
          <w:lang w:val="en-US"/>
        </w:rPr>
      </w:pPr>
      <w:proofErr w:type="spellStart"/>
      <w:r w:rsidRPr="00AE63C9">
        <w:rPr>
          <w:lang w:val="en-US"/>
        </w:rPr>
        <w:t>SensorConfiguration</w:t>
      </w:r>
      <w:proofErr w:type="spellEnd"/>
    </w:p>
    <w:p w14:paraId="215B1AFB" w14:textId="77777777" w:rsidR="007766C4" w:rsidRPr="00AE63C9" w:rsidRDefault="007766C4" w:rsidP="00701331">
      <w:pPr>
        <w:rPr>
          <w:lang w:val="en-US"/>
        </w:rPr>
      </w:pPr>
    </w:p>
    <w:p w14:paraId="37546041" w14:textId="77777777" w:rsidR="00A534F2" w:rsidRDefault="00A534F2" w:rsidP="00701331">
      <w:pPr>
        <w:rPr>
          <w:rFonts w:asciiTheme="majorHAnsi" w:eastAsiaTheme="majorEastAsia" w:hAnsiTheme="majorHAnsi" w:cstheme="majorBidi"/>
          <w:i/>
          <w:iCs/>
          <w:color w:val="2E74B5" w:themeColor="accent1" w:themeShade="BF"/>
          <w:lang w:val="en-US"/>
        </w:rPr>
      </w:pPr>
      <w:r>
        <w:rPr>
          <w:lang w:val="en-US"/>
        </w:rPr>
        <w:br w:type="page"/>
      </w:r>
    </w:p>
    <w:p w14:paraId="215B1AFC" w14:textId="0B7F8D17" w:rsidR="007766C4" w:rsidRPr="00AE63C9" w:rsidRDefault="007766C4" w:rsidP="00701331">
      <w:pPr>
        <w:pStyle w:val="Overskrift4"/>
        <w:rPr>
          <w:lang w:val="en-US"/>
        </w:rPr>
      </w:pPr>
      <w:r w:rsidRPr="00AE63C9">
        <w:rPr>
          <w:lang w:val="en-US"/>
        </w:rPr>
        <w:lastRenderedPageBreak/>
        <w:t>Mapping Scheme</w:t>
      </w:r>
    </w:p>
    <w:p w14:paraId="42900346" w14:textId="77777777" w:rsidR="00321AFA" w:rsidRDefault="00321AFA" w:rsidP="00701331">
      <w:pPr>
        <w:pStyle w:val="Overskrift4"/>
      </w:pPr>
      <w:r>
        <w:t>Design</w:t>
      </w:r>
    </w:p>
    <w:p w14:paraId="29DA5E03" w14:textId="77777777" w:rsidR="00321AFA" w:rsidRDefault="00321AFA" w:rsidP="00701331">
      <w:proofErr w:type="spellStart"/>
      <w:r>
        <w:t>Mapping</w:t>
      </w:r>
      <w:proofErr w:type="spellEnd"/>
      <w:r>
        <w:t xml:space="preserve"> </w:t>
      </w:r>
      <w:proofErr w:type="spellStart"/>
      <w:r>
        <w:t>Scheme</w:t>
      </w:r>
      <w:proofErr w:type="spellEnd"/>
      <w:r>
        <w:t xml:space="preserve"> klassens har til funktion af løse to opgaver</w:t>
      </w:r>
    </w:p>
    <w:p w14:paraId="39555ACD" w14:textId="77777777" w:rsidR="00321AFA" w:rsidRDefault="00321AFA" w:rsidP="00701331">
      <w:pPr>
        <w:pStyle w:val="Listeafsnit"/>
        <w:numPr>
          <w:ilvl w:val="0"/>
          <w:numId w:val="21"/>
        </w:numPr>
      </w:pPr>
      <w:r>
        <w:t xml:space="preserve">Lagre brugerindstillinger for hvordan data fra en given sensor omdannes til et </w:t>
      </w:r>
      <w:proofErr w:type="spellStart"/>
      <w:r>
        <w:t>MidiSignal</w:t>
      </w:r>
      <w:proofErr w:type="spellEnd"/>
    </w:p>
    <w:p w14:paraId="1A894FC7" w14:textId="77777777" w:rsidR="00321AFA" w:rsidRDefault="00321AFA" w:rsidP="00701331">
      <w:pPr>
        <w:pStyle w:val="Listeafsnit"/>
        <w:numPr>
          <w:ilvl w:val="0"/>
          <w:numId w:val="21"/>
        </w:numPr>
      </w:pPr>
      <w:r>
        <w:t xml:space="preserve">At syntetisere et </w:t>
      </w:r>
      <w:proofErr w:type="spellStart"/>
      <w:r>
        <w:t>MidiSignal</w:t>
      </w:r>
      <w:proofErr w:type="spellEnd"/>
      <w:r>
        <w:t xml:space="preserve"> ud fra en given sensor måling.</w:t>
      </w:r>
    </w:p>
    <w:p w14:paraId="20C64EF3" w14:textId="77777777" w:rsidR="00321AFA" w:rsidRDefault="00321AFA" w:rsidP="00701331">
      <w:pPr>
        <w:pStyle w:val="Overskrift5"/>
      </w:pPr>
      <w:r>
        <w:t>Klassediagram</w:t>
      </w:r>
    </w:p>
    <w:p w14:paraId="1EC60030" w14:textId="2A3B1F09" w:rsidR="00321AFA" w:rsidRDefault="00321AFA" w:rsidP="00701331">
      <w:r>
        <w:t xml:space="preserve">Herunder ses et klassediagram for </w:t>
      </w:r>
      <w:proofErr w:type="spellStart"/>
      <w:r>
        <w:t>MappingScheme</w:t>
      </w:r>
      <w:proofErr w:type="spellEnd"/>
      <w:r>
        <w:t xml:space="preserve"> og dets </w:t>
      </w:r>
      <w:proofErr w:type="spellStart"/>
      <w:r>
        <w:t>lagringsstructs</w:t>
      </w:r>
      <w:proofErr w:type="spellEnd"/>
      <w:r>
        <w:rPr>
          <w:rStyle w:val="Fodnotehenvisning"/>
        </w:rPr>
        <w:footnoteReference w:id="18"/>
      </w:r>
      <w:r>
        <w:t xml:space="preserve"> samt for </w:t>
      </w:r>
      <w:proofErr w:type="spellStart"/>
      <w:r>
        <w:t>MidiSignal</w:t>
      </w:r>
      <w:proofErr w:type="spellEnd"/>
      <w:r>
        <w:t xml:space="preserve">, som </w:t>
      </w:r>
      <w:proofErr w:type="spellStart"/>
      <w:r>
        <w:t>MappingScheme</w:t>
      </w:r>
      <w:proofErr w:type="spellEnd"/>
      <w:r>
        <w:t xml:space="preserve"> også benytter i sin </w:t>
      </w:r>
      <w:proofErr w:type="spellStart"/>
      <w:proofErr w:type="gramStart"/>
      <w:r>
        <w:t>map</w:t>
      </w:r>
      <w:proofErr w:type="spellEnd"/>
      <w:r>
        <w:t>(</w:t>
      </w:r>
      <w:proofErr w:type="gramEnd"/>
      <w:r>
        <w:t xml:space="preserve">) –funktion. Bemærk at der for klassediagrammet herunder </w:t>
      </w:r>
      <w:r w:rsidR="00A534F2">
        <w:t xml:space="preserve">er udeladt set- og </w:t>
      </w:r>
      <w:proofErr w:type="spellStart"/>
      <w:r w:rsidR="00A534F2">
        <w:t>get</w:t>
      </w:r>
      <w:proofErr w:type="spellEnd"/>
      <w:r w:rsidR="00A534F2">
        <w:t>-metoder.</w:t>
      </w:r>
    </w:p>
    <w:p w14:paraId="2D01FB8B" w14:textId="77777777" w:rsidR="00321AFA" w:rsidRDefault="00321AFA" w:rsidP="00701331">
      <w:r>
        <w:object w:dxaOrig="9181" w:dyaOrig="7296" w14:anchorId="1E00BB94">
          <v:shape id="_x0000_i1028" type="#_x0000_t75" style="width:459pt;height:365.25pt" o:ole="">
            <v:imagedata r:id="rId25" o:title=""/>
          </v:shape>
          <o:OLEObject Type="Embed" ProgID="Visio.Drawing.15" ShapeID="_x0000_i1028" DrawAspect="Content" ObjectID="_1480028516" r:id="rId26"/>
        </w:object>
      </w:r>
    </w:p>
    <w:p w14:paraId="401BCFA0" w14:textId="77777777" w:rsidR="00321AFA" w:rsidRDefault="00321AFA" w:rsidP="00701331">
      <w:pPr>
        <w:rPr>
          <w:color w:val="FF0000"/>
        </w:rPr>
      </w:pPr>
      <w:r>
        <w:t xml:space="preserve">For funktionsbeskrivelser, se projektdokumentation s. </w:t>
      </w:r>
      <w:r w:rsidRPr="001050C0">
        <w:rPr>
          <w:color w:val="FF0000"/>
        </w:rPr>
        <w:t>XXX</w:t>
      </w:r>
    </w:p>
    <w:p w14:paraId="05F8F596" w14:textId="77777777" w:rsidR="00321AFA" w:rsidRDefault="00321AFA" w:rsidP="00701331">
      <w:r>
        <w:br w:type="page"/>
      </w:r>
    </w:p>
    <w:p w14:paraId="3AF22168" w14:textId="77777777" w:rsidR="00321AFA" w:rsidRDefault="00321AFA" w:rsidP="00701331">
      <w:pPr>
        <w:pStyle w:val="Overskrift4"/>
      </w:pPr>
      <w:r>
        <w:lastRenderedPageBreak/>
        <w:t>Implementering</w:t>
      </w:r>
    </w:p>
    <w:p w14:paraId="75F8692C" w14:textId="77777777" w:rsidR="00321AFA" w:rsidRDefault="00321AFA" w:rsidP="00701331">
      <w:r>
        <w:t xml:space="preserve">Herunder foreligger et udsnit af beskrivelsen af implementeringsfremgangen for klassens funktioner. For funktionerne </w:t>
      </w:r>
      <w:proofErr w:type="spellStart"/>
      <w:r>
        <w:t>mapVelocity</w:t>
      </w:r>
      <w:proofErr w:type="spellEnd"/>
      <w:r>
        <w:t xml:space="preserve">, </w:t>
      </w:r>
      <w:proofErr w:type="spellStart"/>
      <w:r>
        <w:t>mapCCAbs</w:t>
      </w:r>
      <w:proofErr w:type="spellEnd"/>
      <w:r>
        <w:t xml:space="preserve"> og </w:t>
      </w:r>
      <w:proofErr w:type="spellStart"/>
      <w:r>
        <w:t>mapCCRel</w:t>
      </w:r>
      <w:proofErr w:type="spellEnd"/>
      <w:r>
        <w:t xml:space="preserve">, se projektrapport s. </w:t>
      </w:r>
      <w:r w:rsidRPr="00320F29">
        <w:rPr>
          <w:color w:val="FF0000"/>
        </w:rPr>
        <w:t>XXX</w:t>
      </w:r>
    </w:p>
    <w:p w14:paraId="55E7A762" w14:textId="77777777" w:rsidR="00321AFA" w:rsidRPr="0031095C" w:rsidRDefault="00321AFA" w:rsidP="00701331">
      <w:r>
        <w:t xml:space="preserve">Se bilag </w:t>
      </w:r>
      <w:proofErr w:type="spellStart"/>
      <w:r>
        <w:t>MappingScheme.h</w:t>
      </w:r>
      <w:proofErr w:type="spellEnd"/>
      <w:r>
        <w:t xml:space="preserve"> og </w:t>
      </w:r>
      <w:proofErr w:type="spellStart"/>
      <w:r>
        <w:t>MappingScheme.c</w:t>
      </w:r>
      <w:proofErr w:type="spellEnd"/>
      <w:r>
        <w:t xml:space="preserve"> for den endelige </w:t>
      </w:r>
      <w:proofErr w:type="spellStart"/>
      <w:r>
        <w:t>MappingScheme</w:t>
      </w:r>
      <w:proofErr w:type="spellEnd"/>
      <w:r>
        <w:t xml:space="preserve"> implementering.</w:t>
      </w:r>
    </w:p>
    <w:p w14:paraId="330D31BF" w14:textId="77777777" w:rsidR="00321AFA" w:rsidRDefault="00321AFA" w:rsidP="00701331">
      <w:pPr>
        <w:pStyle w:val="Overskrift5"/>
      </w:pPr>
      <w:proofErr w:type="spellStart"/>
      <w:proofErr w:type="gramStart"/>
      <w:r>
        <w:t>map</w:t>
      </w:r>
      <w:proofErr w:type="spellEnd"/>
      <w:proofErr w:type="gramEnd"/>
    </w:p>
    <w:p w14:paraId="1C3A2962" w14:textId="77777777" w:rsidR="00321AFA" w:rsidRDefault="00321AFA" w:rsidP="00701331">
      <w:proofErr w:type="spellStart"/>
      <w:proofErr w:type="gramStart"/>
      <w:r>
        <w:t>map</w:t>
      </w:r>
      <w:proofErr w:type="spellEnd"/>
      <w:r>
        <w:t>(</w:t>
      </w:r>
      <w:proofErr w:type="gramEnd"/>
      <w:r>
        <w:t xml:space="preserve">) har til ansvar at kalde den underfunktion, der svarer til den </w:t>
      </w:r>
      <w:proofErr w:type="spellStart"/>
      <w:r>
        <w:t>mapping</w:t>
      </w:r>
      <w:proofErr w:type="spellEnd"/>
      <w:r>
        <w:t xml:space="preserve"> parameter, brugeren har indstillet.</w:t>
      </w:r>
    </w:p>
    <w:p w14:paraId="7E524287" w14:textId="77777777" w:rsidR="00321AFA" w:rsidRPr="00C50ACD" w:rsidRDefault="00321AFA" w:rsidP="00701331">
      <w:pPr>
        <w:pStyle w:val="Overskrift5"/>
      </w:pPr>
      <w:proofErr w:type="spellStart"/>
      <w:proofErr w:type="gramStart"/>
      <w:r>
        <w:t>mapKey</w:t>
      </w:r>
      <w:proofErr w:type="spellEnd"/>
      <w:proofErr w:type="gramEnd"/>
    </w:p>
    <w:p w14:paraId="34CF4282" w14:textId="77777777" w:rsidR="00321AFA" w:rsidRDefault="00321AFA" w:rsidP="00701331">
      <w:proofErr w:type="spellStart"/>
      <w:r>
        <w:t>Programflowet</w:t>
      </w:r>
      <w:proofErr w:type="spellEnd"/>
      <w:r>
        <w:t xml:space="preserve"> i </w:t>
      </w:r>
      <w:proofErr w:type="spellStart"/>
      <w:r>
        <w:t>mapKey</w:t>
      </w:r>
      <w:proofErr w:type="spellEnd"/>
      <w:r>
        <w:t xml:space="preserve"> er som vist i nedenstående </w:t>
      </w:r>
      <w:proofErr w:type="spellStart"/>
      <w:r>
        <w:t>flowchart</w:t>
      </w:r>
      <w:proofErr w:type="spellEnd"/>
    </w:p>
    <w:p w14:paraId="0E374CAC" w14:textId="77777777" w:rsidR="00321AFA" w:rsidRDefault="00321AFA" w:rsidP="00701331">
      <w:pPr>
        <w:jc w:val="center"/>
      </w:pPr>
    </w:p>
    <w:p w14:paraId="7A8514FC" w14:textId="77777777" w:rsidR="00321AFA" w:rsidRDefault="00321AFA" w:rsidP="00701331">
      <w:pPr>
        <w:jc w:val="center"/>
      </w:pPr>
      <w:r>
        <w:object w:dxaOrig="8652" w:dyaOrig="4609" w14:anchorId="1D28D56A">
          <v:shape id="_x0000_i1029" type="#_x0000_t75" style="width:432.75pt;height:230.25pt" o:ole="">
            <v:imagedata r:id="rId27" o:title=""/>
          </v:shape>
          <o:OLEObject Type="Embed" ProgID="Visio.Drawing.15" ShapeID="_x0000_i1029" DrawAspect="Content" ObjectID="_1480028517" r:id="rId28"/>
        </w:object>
      </w:r>
    </w:p>
    <w:p w14:paraId="5E82F1B8" w14:textId="77777777" w:rsidR="00321AFA" w:rsidRDefault="00321AFA" w:rsidP="00701331">
      <w:proofErr w:type="spellStart"/>
      <w:r>
        <w:t>Tilrettelse</w:t>
      </w:r>
      <w:proofErr w:type="spellEnd"/>
      <w:r>
        <w:t xml:space="preserve"> af data: Systemet kan generere toner fra oktaverne -2 til 9 = 12 oktaver. I hver oktav er der 12 toner. Dette giver mulighed for at generer i alt 120 forskellige toner. Derfor benyttes kun </w:t>
      </w:r>
      <w:proofErr w:type="spellStart"/>
      <w:r>
        <w:t>sensorData</w:t>
      </w:r>
      <w:proofErr w:type="spellEnd"/>
      <w:r>
        <w:t xml:space="preserve"> i intervallet 3-122.</w:t>
      </w:r>
    </w:p>
    <w:p w14:paraId="60800884" w14:textId="77777777" w:rsidR="00321AFA" w:rsidRDefault="00321AFA" w:rsidP="00701331">
      <w:proofErr w:type="spellStart"/>
      <w:proofErr w:type="gramStart"/>
      <w:r>
        <w:t>quantizeDiatonic</w:t>
      </w:r>
      <w:proofErr w:type="spellEnd"/>
      <w:proofErr w:type="gramEnd"/>
      <w:r>
        <w:t>: beskrives i flg. afsnit.</w:t>
      </w:r>
    </w:p>
    <w:p w14:paraId="2AD3A6A4" w14:textId="77777777" w:rsidR="00321AFA" w:rsidRDefault="00321AFA" w:rsidP="00701331">
      <w:r>
        <w:t xml:space="preserve">Dataforskydning muliggør korrekt </w:t>
      </w:r>
      <w:proofErr w:type="spellStart"/>
      <w:r>
        <w:t>kvantisering</w:t>
      </w:r>
      <w:proofErr w:type="spellEnd"/>
      <w:r>
        <w:t xml:space="preserve"> ved forskellige grundtoner.</w:t>
      </w:r>
    </w:p>
    <w:p w14:paraId="14ACB0A1" w14:textId="77777777" w:rsidR="00321AFA" w:rsidRDefault="00321AFA" w:rsidP="00701331">
      <w:r>
        <w:t xml:space="preserve">Sæt </w:t>
      </w:r>
      <w:proofErr w:type="spellStart"/>
      <w:r>
        <w:t>Midisignal</w:t>
      </w:r>
      <w:proofErr w:type="spellEnd"/>
      <w:r>
        <w:t xml:space="preserve">: For at muliggøre brug af flere note inputs på samme polyfoniske MIDI instrument, skal den forrige tone for sensoren slukkes inden en ny igangsættes. </w:t>
      </w:r>
      <w:r w:rsidRPr="00997E00">
        <w:t xml:space="preserve">Der </w:t>
      </w:r>
      <w:r>
        <w:t>t</w:t>
      </w:r>
      <w:r w:rsidRPr="00997E00">
        <w:t>jekkes</w:t>
      </w:r>
      <w:r>
        <w:t xml:space="preserve"> derfor først</w:t>
      </w:r>
      <w:r w:rsidRPr="00997E00">
        <w:t xml:space="preserve"> </w:t>
      </w:r>
      <w:r>
        <w:t xml:space="preserve">om tonen er forskellig fra den gamle inden den sættes. Er den ny, sættes kommandoen til ”note </w:t>
      </w:r>
      <w:proofErr w:type="spellStart"/>
      <w:r>
        <w:t>off</w:t>
      </w:r>
      <w:proofErr w:type="spellEnd"/>
      <w:r>
        <w:t>”. Dermed kræves to gennemløb med samme modtagne data før tonen ændres.</w:t>
      </w:r>
    </w:p>
    <w:p w14:paraId="4000DC2B" w14:textId="77777777" w:rsidR="00321AFA" w:rsidRDefault="00321AFA" w:rsidP="00701331">
      <w:r>
        <w:br w:type="page"/>
      </w:r>
    </w:p>
    <w:p w14:paraId="7C0B22A0" w14:textId="77777777" w:rsidR="00321AFA" w:rsidRDefault="00321AFA" w:rsidP="00701331">
      <w:pPr>
        <w:pStyle w:val="Overskrift5"/>
      </w:pPr>
      <w:proofErr w:type="spellStart"/>
      <w:proofErr w:type="gramStart"/>
      <w:r w:rsidRPr="000905D7">
        <w:lastRenderedPageBreak/>
        <w:t>quantizeDiatonic</w:t>
      </w:r>
      <w:proofErr w:type="spellEnd"/>
      <w:proofErr w:type="gramEnd"/>
    </w:p>
    <w:p w14:paraId="523C5F7E" w14:textId="77777777" w:rsidR="00321AFA" w:rsidRPr="00320F29" w:rsidRDefault="00321AFA" w:rsidP="00701331">
      <w:r>
        <w:t xml:space="preserve">Herunder vises et udsnit af dokumentationen for </w:t>
      </w:r>
      <w:proofErr w:type="spellStart"/>
      <w:r>
        <w:t>quantizeDiatonic</w:t>
      </w:r>
      <w:proofErr w:type="spellEnd"/>
      <w:r>
        <w:t>. Udover nedenstående, forefindes en beskrivelse af mol-</w:t>
      </w:r>
      <w:proofErr w:type="spellStart"/>
      <w:r>
        <w:t>kvantiseringen</w:t>
      </w:r>
      <w:proofErr w:type="spellEnd"/>
      <w:r>
        <w:t xml:space="preserve"> i projektrapporten s. </w:t>
      </w:r>
      <w:r w:rsidRPr="00320F29">
        <w:rPr>
          <w:color w:val="FF0000"/>
        </w:rPr>
        <w:t>XXX</w:t>
      </w:r>
    </w:p>
    <w:p w14:paraId="712838EA" w14:textId="77777777" w:rsidR="00321AFA" w:rsidRDefault="00321AFA" w:rsidP="00701331">
      <w:r>
        <w:t>Under et betegner man d</w:t>
      </w:r>
      <w:r w:rsidRPr="000905D7">
        <w:t xml:space="preserve">ur- </w:t>
      </w:r>
      <w:r>
        <w:t xml:space="preserve">og </w:t>
      </w:r>
      <w:proofErr w:type="spellStart"/>
      <w:r w:rsidRPr="000905D7">
        <w:t>mol-skala</w:t>
      </w:r>
      <w:r>
        <w:t>er</w:t>
      </w:r>
      <w:proofErr w:type="spellEnd"/>
      <w:r>
        <w:t xml:space="preserve"> som diatoniske skalaer – deraf navnet.</w:t>
      </w:r>
    </w:p>
    <w:p w14:paraId="2F1C688A" w14:textId="77777777" w:rsidR="00321AFA" w:rsidRDefault="00321AFA" w:rsidP="00701331">
      <w:r>
        <w:t xml:space="preserve">Når det indkomne data (som indeholder alle oktavens toner) skal </w:t>
      </w:r>
      <w:proofErr w:type="spellStart"/>
      <w:r>
        <w:t>kvantiseres</w:t>
      </w:r>
      <w:proofErr w:type="spellEnd"/>
      <w:r>
        <w:t xml:space="preserve">, skiftes de toner, der ikke ligger i skalaen op- eller ned til en tone i skalaen. </w:t>
      </w:r>
      <w:proofErr w:type="spellStart"/>
      <w:r>
        <w:t>Kvantiseringen</w:t>
      </w:r>
      <w:proofErr w:type="spellEnd"/>
      <w:r>
        <w:t xml:space="preserve"> er designet således, at de mest brugte toner favoriseres: Grundtone (1. trin), terts (3. trin), kvint (5. trin), herunder markerede som hhv. 1, 3 og 5.</w:t>
      </w:r>
    </w:p>
    <w:p w14:paraId="6FE32F9A" w14:textId="77777777" w:rsidR="00321AFA" w:rsidRDefault="00321AFA" w:rsidP="00701331">
      <w:r>
        <w:t xml:space="preserve">Dur </w:t>
      </w:r>
      <w:proofErr w:type="spellStart"/>
      <w:r>
        <w:t>kvantiseringen</w:t>
      </w:r>
      <w:proofErr w:type="spellEnd"/>
      <w:r>
        <w:t xml:space="preserve"> foregår som på illustrationen af en oktav herunder: </w:t>
      </w:r>
    </w:p>
    <w:p w14:paraId="79A60CFF" w14:textId="77777777" w:rsidR="00321AFA" w:rsidRDefault="00321AFA" w:rsidP="00701331">
      <w:pPr>
        <w:jc w:val="center"/>
      </w:pPr>
      <w:r>
        <w:rPr>
          <w:noProof/>
          <w:lang w:eastAsia="da-DK"/>
        </w:rPr>
        <w:drawing>
          <wp:inline distT="0" distB="0" distL="0" distR="0" wp14:anchorId="0E2D4DD2" wp14:editId="7B0F322C">
            <wp:extent cx="3375660" cy="2438400"/>
            <wp:effectExtent l="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3375660" cy="2438400"/>
                    </a:xfrm>
                    <a:prstGeom prst="rect">
                      <a:avLst/>
                    </a:prstGeom>
                  </pic:spPr>
                </pic:pic>
              </a:graphicData>
            </a:graphic>
          </wp:inline>
        </w:drawing>
      </w:r>
    </w:p>
    <w:p w14:paraId="724D7BC2" w14:textId="77777777" w:rsidR="00321AFA" w:rsidRDefault="00321AFA" w:rsidP="00701331">
      <w:r>
        <w:t xml:space="preserve">Påskrevet er durskalaens trin (1-7) for en </w:t>
      </w:r>
      <w:proofErr w:type="spellStart"/>
      <w:r>
        <w:t>c-dur</w:t>
      </w:r>
      <w:proofErr w:type="spellEnd"/>
      <w:r>
        <w:t xml:space="preserve"> skala samt hvilken vej det ønskes at tonerne uden for skala skal </w:t>
      </w:r>
      <w:proofErr w:type="spellStart"/>
      <w:r>
        <w:t>kvantiseres</w:t>
      </w:r>
      <w:proofErr w:type="spellEnd"/>
      <w:r>
        <w:t xml:space="preserve"> til (røde pile).</w:t>
      </w:r>
    </w:p>
    <w:p w14:paraId="2191BBB0" w14:textId="77777777" w:rsidR="00321AFA" w:rsidRDefault="00321AFA" w:rsidP="00701331">
      <w:pPr>
        <w:pStyle w:val="Overskrift5"/>
      </w:pPr>
      <w:r>
        <w:t>Test</w:t>
      </w:r>
    </w:p>
    <w:p w14:paraId="6EDA0C4D" w14:textId="77777777" w:rsidR="00321AFA" w:rsidRDefault="00321AFA" w:rsidP="00701331">
      <w:r>
        <w:t xml:space="preserve">Test af </w:t>
      </w:r>
      <w:proofErr w:type="spellStart"/>
      <w:r>
        <w:t>MappingScheme</w:t>
      </w:r>
      <w:proofErr w:type="spellEnd"/>
      <w:r>
        <w:t xml:space="preserve"> er for de fleste funktioner testede for et begrænset, men nøje udvalgt sæt input data. De er som udført af designer med udgangspunkt i en </w:t>
      </w:r>
      <w:proofErr w:type="spellStart"/>
      <w:r>
        <w:t>white</w:t>
      </w:r>
      <w:proofErr w:type="spellEnd"/>
      <w:r>
        <w:t xml:space="preserve"> </w:t>
      </w:r>
      <w:proofErr w:type="spellStart"/>
      <w:r>
        <w:t>box</w:t>
      </w:r>
      <w:proofErr w:type="spellEnd"/>
      <w:r>
        <w:t xml:space="preserve"> approach, hvor alle signalveje testes, om end ikke alle mulige udfald afprøves; dette ville for funktionen </w:t>
      </w:r>
      <w:proofErr w:type="spellStart"/>
      <w:r>
        <w:t>mapKey</w:t>
      </w:r>
      <w:proofErr w:type="spellEnd"/>
      <w:r>
        <w:t xml:space="preserve"> være </w:t>
      </w:r>
      <w:r w:rsidRPr="00045DC3">
        <w:rPr>
          <w:i/>
        </w:rPr>
        <w:t xml:space="preserve">12 </w:t>
      </w:r>
      <w:proofErr w:type="spellStart"/>
      <w:r w:rsidRPr="00045DC3">
        <w:rPr>
          <w:i/>
        </w:rPr>
        <w:t>gruntoner</w:t>
      </w:r>
      <w:proofErr w:type="spellEnd"/>
      <w:r w:rsidRPr="00045DC3">
        <w:rPr>
          <w:i/>
        </w:rPr>
        <w:t xml:space="preserve"> x 3 skalaer x </w:t>
      </w:r>
      <w:r>
        <w:rPr>
          <w:i/>
        </w:rPr>
        <w:t xml:space="preserve">2 retninger x </w:t>
      </w:r>
      <w:r w:rsidRPr="00045DC3">
        <w:rPr>
          <w:i/>
        </w:rPr>
        <w:t xml:space="preserve">127 mulige datainput = </w:t>
      </w:r>
      <w:r>
        <w:rPr>
          <w:i/>
        </w:rPr>
        <w:t>9144</w:t>
      </w:r>
      <w:r w:rsidRPr="00045DC3">
        <w:rPr>
          <w:i/>
        </w:rPr>
        <w:t xml:space="preserve"> muligheder</w:t>
      </w:r>
      <w:r>
        <w:t xml:space="preserve"> for testens udfald. Netop denne funktion er således testet for et begrænset antal inputs for en specifik grundtone-skala kombination. Der henvises til endelig integrationstest for auditiv validering af signalvej for forskellige grundtoner og skalaer.</w:t>
      </w:r>
    </w:p>
    <w:p w14:paraId="3E16DD1C" w14:textId="77777777" w:rsidR="00321AFA" w:rsidRPr="00517731" w:rsidRDefault="00321AFA" w:rsidP="00701331">
      <w:r>
        <w:t xml:space="preserve">Alle tests er at finde i projektdokumentationen s. </w:t>
      </w:r>
      <w:r w:rsidRPr="004A2D60">
        <w:rPr>
          <w:color w:val="FF0000"/>
        </w:rPr>
        <w:t>XXX</w:t>
      </w:r>
    </w:p>
    <w:p w14:paraId="215B1AFD" w14:textId="77777777" w:rsidR="007766C4" w:rsidRPr="00321AFA" w:rsidRDefault="007766C4" w:rsidP="00701331">
      <w:pPr>
        <w:pStyle w:val="Overskrift4"/>
      </w:pPr>
    </w:p>
    <w:p w14:paraId="215B1AFE" w14:textId="77777777" w:rsidR="007766C4" w:rsidRPr="00AE63C9" w:rsidRDefault="007766C4" w:rsidP="00701331">
      <w:pPr>
        <w:pStyle w:val="Overskrift4"/>
        <w:rPr>
          <w:lang w:val="en-US"/>
        </w:rPr>
      </w:pPr>
      <w:proofErr w:type="spellStart"/>
      <w:r w:rsidRPr="00AE63C9">
        <w:rPr>
          <w:lang w:val="en-US"/>
        </w:rPr>
        <w:t>AlsaAdapter</w:t>
      </w:r>
      <w:proofErr w:type="spellEnd"/>
    </w:p>
    <w:p w14:paraId="215B1AFF" w14:textId="77777777" w:rsidR="00362103" w:rsidRPr="00AE63C9" w:rsidRDefault="00362103" w:rsidP="00701331">
      <w:pPr>
        <w:pStyle w:val="Overskrift3"/>
        <w:rPr>
          <w:lang w:val="en-US"/>
        </w:rPr>
      </w:pPr>
    </w:p>
    <w:p w14:paraId="215B1B00" w14:textId="77777777" w:rsidR="00362103" w:rsidRPr="00AE63C9" w:rsidRDefault="00362103" w:rsidP="00701331">
      <w:pPr>
        <w:pStyle w:val="Overskrift3"/>
        <w:rPr>
          <w:lang w:val="en-US"/>
        </w:rPr>
      </w:pPr>
      <w:bookmarkStart w:id="64" w:name="_Toc406270087"/>
      <w:r w:rsidRPr="00AE63C9">
        <w:rPr>
          <w:lang w:val="en-US"/>
        </w:rPr>
        <w:t>ALSA</w:t>
      </w:r>
      <w:bookmarkEnd w:id="64"/>
    </w:p>
    <w:p w14:paraId="215B1B01" w14:textId="77777777" w:rsidR="00362103" w:rsidRPr="00AE63C9" w:rsidRDefault="00362103" w:rsidP="00701331">
      <w:pPr>
        <w:rPr>
          <w:lang w:val="en-US"/>
        </w:rPr>
      </w:pPr>
    </w:p>
    <w:p w14:paraId="215B1B02" w14:textId="77777777" w:rsidR="007766C4" w:rsidRPr="00AE63C9" w:rsidRDefault="007766C4" w:rsidP="00701331">
      <w:pPr>
        <w:pStyle w:val="Overskrift1"/>
        <w:rPr>
          <w:lang w:val="en-US"/>
        </w:rPr>
      </w:pPr>
      <w:bookmarkStart w:id="65" w:name="_Toc406270088"/>
      <w:proofErr w:type="spellStart"/>
      <w:r w:rsidRPr="00AE63C9">
        <w:rPr>
          <w:lang w:val="en-US"/>
        </w:rPr>
        <w:lastRenderedPageBreak/>
        <w:t>Integrationstest</w:t>
      </w:r>
      <w:bookmarkEnd w:id="65"/>
      <w:proofErr w:type="spellEnd"/>
    </w:p>
    <w:p w14:paraId="215B1B03" w14:textId="264EAD7B" w:rsidR="007766C4" w:rsidRPr="00AE63C9" w:rsidRDefault="007766C4" w:rsidP="00701331">
      <w:pPr>
        <w:pStyle w:val="Overskrift2"/>
        <w:rPr>
          <w:lang w:val="en-US"/>
        </w:rPr>
      </w:pPr>
      <w:bookmarkStart w:id="66" w:name="_Toc406270089"/>
      <w:r w:rsidRPr="00AE63C9">
        <w:rPr>
          <w:lang w:val="en-US"/>
        </w:rPr>
        <w:t xml:space="preserve">Body + </w:t>
      </w:r>
      <w:r w:rsidR="004B2CED">
        <w:rPr>
          <w:lang w:val="en-US"/>
        </w:rPr>
        <w:t>I²C</w:t>
      </w:r>
      <w:r w:rsidRPr="00AE63C9">
        <w:rPr>
          <w:lang w:val="en-US"/>
        </w:rPr>
        <w:t xml:space="preserve"> + </w:t>
      </w:r>
      <w:proofErr w:type="spellStart"/>
      <w:r w:rsidRPr="00AE63C9">
        <w:rPr>
          <w:lang w:val="en-US"/>
        </w:rPr>
        <w:t>Sensorer</w:t>
      </w:r>
      <w:bookmarkEnd w:id="66"/>
      <w:proofErr w:type="spellEnd"/>
    </w:p>
    <w:p w14:paraId="215B1B04" w14:textId="77777777" w:rsidR="007766C4" w:rsidRPr="00AE63C9" w:rsidRDefault="007766C4" w:rsidP="00701331">
      <w:pPr>
        <w:rPr>
          <w:lang w:val="en-US"/>
        </w:rPr>
      </w:pPr>
    </w:p>
    <w:p w14:paraId="215B1B05" w14:textId="77777777" w:rsidR="00BB1EA7" w:rsidRPr="00AE63C9" w:rsidRDefault="00BB1EA7" w:rsidP="00701331">
      <w:pPr>
        <w:pStyle w:val="Overskrift2"/>
        <w:rPr>
          <w:lang w:val="en-US"/>
        </w:rPr>
      </w:pPr>
      <w:bookmarkStart w:id="67" w:name="_Toc406270090"/>
      <w:r w:rsidRPr="00AE63C9">
        <w:rPr>
          <w:lang w:val="en-US"/>
        </w:rPr>
        <w:t xml:space="preserve">GUI </w:t>
      </w:r>
      <w:r>
        <w:sym w:font="Wingdings" w:char="F0E0"/>
      </w:r>
      <w:r w:rsidRPr="00AE63C9">
        <w:rPr>
          <w:lang w:val="en-US"/>
        </w:rPr>
        <w:t xml:space="preserve"> Controller </w:t>
      </w:r>
      <w:r>
        <w:sym w:font="Wingdings" w:char="F0E0"/>
      </w:r>
      <w:r w:rsidRPr="00AE63C9">
        <w:rPr>
          <w:lang w:val="en-US"/>
        </w:rPr>
        <w:t xml:space="preserve"> </w:t>
      </w:r>
      <w:proofErr w:type="spellStart"/>
      <w:r w:rsidRPr="00AE63C9">
        <w:rPr>
          <w:lang w:val="en-US"/>
        </w:rPr>
        <w:t>DataStorage</w:t>
      </w:r>
      <w:bookmarkEnd w:id="67"/>
      <w:proofErr w:type="spellEnd"/>
    </w:p>
    <w:p w14:paraId="215B1B06" w14:textId="77777777" w:rsidR="00BB1EA7" w:rsidRPr="00AE63C9" w:rsidRDefault="00BB1EA7" w:rsidP="00701331">
      <w:pPr>
        <w:rPr>
          <w:lang w:val="en-US"/>
        </w:rPr>
      </w:pPr>
    </w:p>
    <w:p w14:paraId="215B1B07" w14:textId="77777777" w:rsidR="007766C4" w:rsidRPr="00BB1EA7" w:rsidRDefault="00BB1EA7" w:rsidP="00701331">
      <w:pPr>
        <w:pStyle w:val="Overskrift2"/>
        <w:rPr>
          <w:lang w:val="en-US"/>
        </w:rPr>
      </w:pPr>
      <w:bookmarkStart w:id="68" w:name="_Toc406270091"/>
      <w:r>
        <w:rPr>
          <w:lang w:val="en-US"/>
        </w:rPr>
        <w:t xml:space="preserve">Sensor </w:t>
      </w:r>
      <w:r w:rsidR="007766C4">
        <w:sym w:font="Wingdings" w:char="F0E0"/>
      </w:r>
      <w:r w:rsidR="007766C4" w:rsidRPr="00BB1EA7">
        <w:rPr>
          <w:lang w:val="en-US"/>
        </w:rPr>
        <w:t xml:space="preserve"> Receiver (Bluetooth)</w:t>
      </w:r>
      <w:bookmarkEnd w:id="68"/>
    </w:p>
    <w:p w14:paraId="215B1B08" w14:textId="77777777" w:rsidR="007766C4" w:rsidRPr="00BB1EA7" w:rsidRDefault="007766C4" w:rsidP="00701331">
      <w:pPr>
        <w:rPr>
          <w:lang w:val="en-US"/>
        </w:rPr>
      </w:pPr>
    </w:p>
    <w:p w14:paraId="215B1B09" w14:textId="77777777" w:rsidR="007766C4" w:rsidRPr="00BB1EA7" w:rsidRDefault="007766C4" w:rsidP="00701331">
      <w:pPr>
        <w:pStyle w:val="Overskrift2"/>
        <w:rPr>
          <w:lang w:val="en-US"/>
        </w:rPr>
      </w:pPr>
      <w:bookmarkStart w:id="69" w:name="_Toc406270092"/>
      <w:r w:rsidRPr="00BB1EA7">
        <w:rPr>
          <w:lang w:val="en-US"/>
        </w:rPr>
        <w:t xml:space="preserve">Receiver </w:t>
      </w:r>
      <w:r>
        <w:sym w:font="Wingdings" w:char="F0E0"/>
      </w:r>
      <w:r w:rsidRPr="00BB1EA7">
        <w:rPr>
          <w:lang w:val="en-US"/>
        </w:rPr>
        <w:t xml:space="preserve"> </w:t>
      </w:r>
      <w:proofErr w:type="spellStart"/>
      <w:r w:rsidRPr="00BB1EA7">
        <w:rPr>
          <w:lang w:val="en-US"/>
        </w:rPr>
        <w:t>MidiModule</w:t>
      </w:r>
      <w:bookmarkEnd w:id="69"/>
      <w:proofErr w:type="spellEnd"/>
    </w:p>
    <w:p w14:paraId="215B1B0A" w14:textId="77777777" w:rsidR="007766C4" w:rsidRPr="00BB1EA7" w:rsidRDefault="007766C4" w:rsidP="00701331">
      <w:pPr>
        <w:pStyle w:val="Overskrift2"/>
        <w:rPr>
          <w:lang w:val="en-US"/>
        </w:rPr>
      </w:pPr>
    </w:p>
    <w:p w14:paraId="215B1B0B" w14:textId="77777777" w:rsidR="007766C4" w:rsidRPr="007766C4" w:rsidRDefault="007766C4" w:rsidP="00701331">
      <w:pPr>
        <w:pStyle w:val="Overskrift2"/>
      </w:pPr>
      <w:bookmarkStart w:id="70" w:name="_Toc406270093"/>
      <w:proofErr w:type="spellStart"/>
      <w:proofErr w:type="gramStart"/>
      <w:r>
        <w:t>MidiModule</w:t>
      </w:r>
      <w:proofErr w:type="spellEnd"/>
      <w:r>
        <w:t xml:space="preserve"> </w:t>
      </w:r>
      <w:r>
        <w:sym w:font="Wingdings" w:char="F0E0"/>
      </w:r>
      <w:r>
        <w:t xml:space="preserve"> ALSA</w:t>
      </w:r>
      <w:bookmarkEnd w:id="70"/>
      <w:proofErr w:type="gramEnd"/>
    </w:p>
    <w:p w14:paraId="215B1B0C" w14:textId="77777777" w:rsidR="00C035AC" w:rsidRDefault="00C035AC" w:rsidP="00701331"/>
    <w:p w14:paraId="215B1B0D" w14:textId="77777777" w:rsidR="00BB1FC7" w:rsidRDefault="00BB1FC7" w:rsidP="00701331">
      <w:pPr>
        <w:pStyle w:val="Overskrift1"/>
      </w:pPr>
      <w:bookmarkStart w:id="71" w:name="_Toc406270094"/>
      <w:r>
        <w:t>Udviklingsværktøjer</w:t>
      </w:r>
      <w:bookmarkEnd w:id="71"/>
    </w:p>
    <w:p w14:paraId="260A0B07" w14:textId="77777777" w:rsidR="00321AFA" w:rsidRDefault="00321AFA" w:rsidP="00701331">
      <w:r>
        <w:t>Herunder gives en kort beskrivelse af relevante udviklingsværktøjer benyttet i projektet.</w:t>
      </w:r>
    </w:p>
    <w:p w14:paraId="6A55CB9B" w14:textId="77777777" w:rsidR="00321AFA" w:rsidRDefault="00321AFA" w:rsidP="00701331">
      <w:pPr>
        <w:pStyle w:val="Overskrift2"/>
      </w:pPr>
      <w:bookmarkStart w:id="72" w:name="_Toc406270095"/>
      <w:proofErr w:type="spellStart"/>
      <w:r>
        <w:t>PSoC</w:t>
      </w:r>
      <w:proofErr w:type="spellEnd"/>
      <w:r>
        <w:t xml:space="preserve"> </w:t>
      </w:r>
      <w:proofErr w:type="spellStart"/>
      <w:r>
        <w:t>Creator</w:t>
      </w:r>
      <w:bookmarkEnd w:id="72"/>
      <w:proofErr w:type="spellEnd"/>
    </w:p>
    <w:p w14:paraId="7870DEC2" w14:textId="77777777" w:rsidR="00321AFA" w:rsidRDefault="00321AFA" w:rsidP="00701331">
      <w:r>
        <w:t xml:space="preserve">Givet at brugen af </w:t>
      </w:r>
      <w:proofErr w:type="spellStart"/>
      <w:r>
        <w:t>PSoC</w:t>
      </w:r>
      <w:proofErr w:type="spellEnd"/>
      <w:r>
        <w:t xml:space="preserve"> var et projekt krav, har </w:t>
      </w:r>
      <w:proofErr w:type="spellStart"/>
      <w:r>
        <w:t>Cypress</w:t>
      </w:r>
      <w:proofErr w:type="spellEnd"/>
      <w:r>
        <w:t xml:space="preserve">’ </w:t>
      </w:r>
      <w:proofErr w:type="spellStart"/>
      <w:r>
        <w:t>PSoC</w:t>
      </w:r>
      <w:proofErr w:type="spellEnd"/>
      <w:r>
        <w:t xml:space="preserve"> </w:t>
      </w:r>
      <w:proofErr w:type="spellStart"/>
      <w:r>
        <w:t>Creator</w:t>
      </w:r>
      <w:proofErr w:type="spellEnd"/>
      <w:r>
        <w:t xml:space="preserve"> været væsentlig for projektet. Demme IDE tillader udvikling af hele systemer til </w:t>
      </w:r>
      <w:proofErr w:type="spellStart"/>
      <w:r>
        <w:t>PSoC</w:t>
      </w:r>
      <w:proofErr w:type="spellEnd"/>
      <w:r>
        <w:t xml:space="preserve"> chippen fra et sammenhængende miljø. Dette dækker over hardware </w:t>
      </w:r>
      <w:proofErr w:type="spellStart"/>
      <w:r>
        <w:t>mapping</w:t>
      </w:r>
      <w:proofErr w:type="spellEnd"/>
      <w:r>
        <w:t xml:space="preserve"> af de digitale og analoge subsystemer, automatisk generering af software API ‘er til indbyggede komponenter samt udvikling af programkode.</w:t>
      </w:r>
    </w:p>
    <w:p w14:paraId="1D1EB66F" w14:textId="77777777" w:rsidR="00321AFA" w:rsidRDefault="00321AFA" w:rsidP="00701331">
      <w:pPr>
        <w:pStyle w:val="Overskrift2"/>
      </w:pPr>
      <w:bookmarkStart w:id="73" w:name="_Toc406270096"/>
      <w:proofErr w:type="spellStart"/>
      <w:r>
        <w:t>Atmel</w:t>
      </w:r>
      <w:proofErr w:type="spellEnd"/>
      <w:r>
        <w:t xml:space="preserve"> Studio</w:t>
      </w:r>
      <w:bookmarkEnd w:id="73"/>
    </w:p>
    <w:p w14:paraId="3E4980D7" w14:textId="68583E08" w:rsidR="00321AFA" w:rsidRDefault="00321AFA" w:rsidP="00701331">
      <w:r>
        <w:t xml:space="preserve">Til at forsyne vores sensor kredsløb med </w:t>
      </w:r>
      <w:r w:rsidR="004B2CED">
        <w:t>I²C</w:t>
      </w:r>
      <w:r>
        <w:t xml:space="preserve"> interfaces er der blevet benyttet to </w:t>
      </w:r>
      <w:proofErr w:type="spellStart"/>
      <w:r>
        <w:t>ATtiny</w:t>
      </w:r>
      <w:proofErr w:type="spellEnd"/>
      <w:r>
        <w:t xml:space="preserve"> </w:t>
      </w:r>
      <w:proofErr w:type="spellStart"/>
      <w:r>
        <w:t>microcontrollere</w:t>
      </w:r>
      <w:proofErr w:type="spellEnd"/>
      <w:r>
        <w:t xml:space="preserve">, til hvilke programmerne er blevet skrevet i </w:t>
      </w:r>
      <w:proofErr w:type="spellStart"/>
      <w:r>
        <w:t>Atmel</w:t>
      </w:r>
      <w:proofErr w:type="spellEnd"/>
      <w:r>
        <w:t xml:space="preserve"> Studio. Dette tillader at programmerne kan bygges med de relevante </w:t>
      </w:r>
      <w:proofErr w:type="spellStart"/>
      <w:r>
        <w:t>Atmel</w:t>
      </w:r>
      <w:proofErr w:type="spellEnd"/>
      <w:r>
        <w:t xml:space="preserve"> biblioteker og passende compiler alene ved at fortælle </w:t>
      </w:r>
      <w:proofErr w:type="spellStart"/>
      <w:r>
        <w:t>IDE’en</w:t>
      </w:r>
      <w:proofErr w:type="spellEnd"/>
      <w:r>
        <w:t xml:space="preserve"> hvilken chip man skriver til. Derudover har AS også et værktøj til at programmere chippen gennem vores STK500 </w:t>
      </w:r>
      <w:proofErr w:type="spellStart"/>
      <w:r>
        <w:t>board</w:t>
      </w:r>
      <w:proofErr w:type="spellEnd"/>
      <w:r>
        <w:t>.</w:t>
      </w:r>
    </w:p>
    <w:p w14:paraId="24E07AA5" w14:textId="77777777" w:rsidR="00321AFA" w:rsidRDefault="00321AFA" w:rsidP="00701331">
      <w:pPr>
        <w:pStyle w:val="Overskrift2"/>
      </w:pPr>
      <w:bookmarkStart w:id="74" w:name="_Toc406270097"/>
      <w:r>
        <w:t>Linux sampler</w:t>
      </w:r>
      <w:bookmarkEnd w:id="74"/>
    </w:p>
    <w:p w14:paraId="52CDCACE" w14:textId="77777777" w:rsidR="00321AFA" w:rsidRDefault="00321AFA" w:rsidP="00701331">
      <w:r>
        <w:t xml:space="preserve">For at kunne omsætte de genererede midi signaler til lyd skal der benyttes en midi sampler. Til vores projekt har vi valgt at benytte Linux sampler, da denne er en letvægts sampler lavet til at køre på Linux. Dette gjorde den ideel til vores projekt da dette benytter sig af en indlejret Linux platform med begrænsede system ressourcer. </w:t>
      </w:r>
    </w:p>
    <w:p w14:paraId="3BEA29E3" w14:textId="77777777" w:rsidR="00321AFA" w:rsidRDefault="00321AFA" w:rsidP="00701331">
      <w:pPr>
        <w:pStyle w:val="Overskrift2"/>
      </w:pPr>
      <w:bookmarkStart w:id="75" w:name="_Toc406270098"/>
      <w:proofErr w:type="spellStart"/>
      <w:r>
        <w:t>Multisim</w:t>
      </w:r>
      <w:bookmarkEnd w:id="75"/>
      <w:proofErr w:type="spellEnd"/>
    </w:p>
    <w:p w14:paraId="2155B645" w14:textId="5D679509" w:rsidR="00321AFA" w:rsidRDefault="00321AFA" w:rsidP="00701331">
      <w:r>
        <w:t xml:space="preserve">Til kredsløbne for afstands- og tryksensoren benyttes der en række hardware komponenter da disse er adskilt fra </w:t>
      </w:r>
      <w:proofErr w:type="spellStart"/>
      <w:r>
        <w:t>PSoC</w:t>
      </w:r>
      <w:proofErr w:type="spellEnd"/>
      <w:r>
        <w:t xml:space="preserve"> ’en af en </w:t>
      </w:r>
      <w:r w:rsidR="004B2CED">
        <w:t>I²C</w:t>
      </w:r>
      <w:r>
        <w:t xml:space="preserve"> bus. Disse er simuleret i </w:t>
      </w:r>
      <w:proofErr w:type="spellStart"/>
      <w:r>
        <w:t>Multisim</w:t>
      </w:r>
      <w:proofErr w:type="spellEnd"/>
      <w:r>
        <w:t xml:space="preserve"> før implementeringen for at forhåndsteste designet. </w:t>
      </w:r>
    </w:p>
    <w:p w14:paraId="703E2F82" w14:textId="77777777" w:rsidR="00321AFA" w:rsidRDefault="00321AFA" w:rsidP="00701331">
      <w:pPr>
        <w:pStyle w:val="Overskrift2"/>
      </w:pPr>
      <w:bookmarkStart w:id="76" w:name="_Toc406270099"/>
      <w:proofErr w:type="spellStart"/>
      <w:r>
        <w:t>Eagle</w:t>
      </w:r>
      <w:proofErr w:type="spellEnd"/>
      <w:r>
        <w:t xml:space="preserve"> CAD</w:t>
      </w:r>
      <w:bookmarkEnd w:id="76"/>
    </w:p>
    <w:p w14:paraId="1CB18225" w14:textId="77777777" w:rsidR="00321AFA" w:rsidRDefault="00321AFA" w:rsidP="00701331">
      <w:r>
        <w:t xml:space="preserve">Til PCB layout er der i projektet blevet benyttet </w:t>
      </w:r>
      <w:proofErr w:type="spellStart"/>
      <w:r>
        <w:t>Eagle</w:t>
      </w:r>
      <w:proofErr w:type="spellEnd"/>
      <w:r>
        <w:t>. Dette er gratis at bruge til nonkommercielle formål og har rigeligt med features til dette projekt. Programmet tillader udarbejdelse af skematiske diagrammer, samt print layout med automatisk kontrol af overensstemmelse med skematisk design.</w:t>
      </w:r>
    </w:p>
    <w:p w14:paraId="60DA78EA" w14:textId="77777777" w:rsidR="00321AFA" w:rsidRDefault="00321AFA" w:rsidP="00701331">
      <w:pPr>
        <w:pStyle w:val="Overskrift2"/>
      </w:pPr>
      <w:bookmarkStart w:id="77" w:name="_Toc406270100"/>
      <w:r>
        <w:lastRenderedPageBreak/>
        <w:t xml:space="preserve">QT </w:t>
      </w:r>
      <w:proofErr w:type="spellStart"/>
      <w:r>
        <w:t>Creator</w:t>
      </w:r>
      <w:bookmarkEnd w:id="77"/>
      <w:proofErr w:type="spellEnd"/>
    </w:p>
    <w:p w14:paraId="385DA10B" w14:textId="77777777" w:rsidR="00321AFA" w:rsidRDefault="00321AFA" w:rsidP="00701331">
      <w:r>
        <w:t xml:space="preserve">Til udvikling af den grafiske brugerflade på Rock enheden blev det valgt at benytte QT biblioteket, da dette er forholdsvis udbredt til GUI udvikling på indlejrede Linux systemer. QT </w:t>
      </w:r>
      <w:proofErr w:type="spellStart"/>
      <w:r>
        <w:t>Creator</w:t>
      </w:r>
      <w:proofErr w:type="spellEnd"/>
      <w:r>
        <w:t xml:space="preserve"> er et IDE der tillader at man kan designe sin QT brugerflade gennem et grafisk værktøj, hvorefter koden til dette genereres automatisk.</w:t>
      </w:r>
    </w:p>
    <w:p w14:paraId="7AF7FC62" w14:textId="77777777" w:rsidR="00321AFA" w:rsidRDefault="00321AFA" w:rsidP="00701331">
      <w:pPr>
        <w:pStyle w:val="Overskrift2"/>
      </w:pPr>
      <w:bookmarkStart w:id="78" w:name="_Toc406270101"/>
      <w:r>
        <w:t>Git</w:t>
      </w:r>
      <w:bookmarkEnd w:id="78"/>
    </w:p>
    <w:p w14:paraId="169A3031" w14:textId="77777777" w:rsidR="00321AFA" w:rsidRDefault="00321AFA" w:rsidP="00701331">
      <w:r>
        <w:t xml:space="preserve">Til organisation af filer, både kode og dokumentation, er der blevet benyttet et Git </w:t>
      </w:r>
      <w:proofErr w:type="spellStart"/>
      <w:r>
        <w:t>repository</w:t>
      </w:r>
      <w:proofErr w:type="spellEnd"/>
      <w:r>
        <w:t xml:space="preserve"> fra </w:t>
      </w:r>
      <w:proofErr w:type="spellStart"/>
      <w:r>
        <w:t>GitHub</w:t>
      </w:r>
      <w:proofErr w:type="spellEnd"/>
      <w:r>
        <w:t xml:space="preserve">. Dette giver et system til fildeling hvor der samtidig tages højde for filhistorik. Da dokumentationen ikke er skrevet i </w:t>
      </w:r>
      <w:proofErr w:type="spellStart"/>
      <w:r>
        <w:t>LaTeX</w:t>
      </w:r>
      <w:proofErr w:type="spellEnd"/>
      <w:r>
        <w:t xml:space="preserve"> eller lign. er der ikke blevet draget nytte af Gits potentiale ift. at tillade flere at arbejde på den samme fil på samme tid. Dette fungerer kun i </w:t>
      </w:r>
      <w:proofErr w:type="spellStart"/>
      <w:r>
        <w:t>plaintext</w:t>
      </w:r>
      <w:proofErr w:type="spellEnd"/>
      <w:r>
        <w:t xml:space="preserve"> formater, og ikke i formater som f.eks. .docx.</w:t>
      </w:r>
    </w:p>
    <w:p w14:paraId="3437938E" w14:textId="77777777" w:rsidR="00321AFA" w:rsidRDefault="00321AFA" w:rsidP="00701331">
      <w:pPr>
        <w:pStyle w:val="Overskrift2"/>
      </w:pPr>
      <w:bookmarkStart w:id="79" w:name="_Toc406270102"/>
      <w:r>
        <w:t>Andre software biblioteker</w:t>
      </w:r>
      <w:bookmarkEnd w:id="79"/>
    </w:p>
    <w:p w14:paraId="53247A90" w14:textId="77777777" w:rsidR="00321AFA" w:rsidRDefault="00321AFA" w:rsidP="00701331">
      <w:r>
        <w:t xml:space="preserve">Til udviklingen af softwaren på Rock enheden er der gjort stor nytte af C++’s Standard Template Library, specielt til brogrammets datastrukturer. Da programmet også har behov for at kunne gemme data ved system genstart er der ud over standard bibliotekerne også benyttet </w:t>
      </w:r>
      <w:proofErr w:type="spellStart"/>
      <w:r>
        <w:t>Boost’s</w:t>
      </w:r>
      <w:proofErr w:type="spellEnd"/>
      <w:r>
        <w:t xml:space="preserve"> </w:t>
      </w:r>
      <w:proofErr w:type="spellStart"/>
      <w:r>
        <w:t>serialisations</w:t>
      </w:r>
      <w:proofErr w:type="spellEnd"/>
      <w:r>
        <w:t xml:space="preserve"> bibliotek til lagring af objekter som XML kode.</w:t>
      </w:r>
    </w:p>
    <w:p w14:paraId="215B1B1A" w14:textId="77777777" w:rsidR="000C6A3F" w:rsidRDefault="000C6A3F" w:rsidP="00701331"/>
    <w:p w14:paraId="215B1B1B" w14:textId="77777777" w:rsidR="000C6A3F" w:rsidRDefault="001C77DD" w:rsidP="00701331">
      <w:pPr>
        <w:pStyle w:val="Overskrift1"/>
      </w:pPr>
      <w:bookmarkStart w:id="80" w:name="_Toc406270103"/>
      <w:r>
        <w:t>Resultater og diskussion</w:t>
      </w:r>
      <w:bookmarkEnd w:id="80"/>
    </w:p>
    <w:p w14:paraId="215B1B1C" w14:textId="77777777" w:rsidR="001C77DD" w:rsidRDefault="001C77DD" w:rsidP="00701331">
      <w:r>
        <w:t>Beskrivelse af projektets resultater i kort form bl.a. ved anvendelse af tabeller, grafer eller billeder. Det er vigtigt, at man her klart og nøgternt præsenterer sine resultater. Det er vigtigt at udpege og diskutere relevante dele af de opnåede resultaterne og deres betydning. Bl.a. en samlet vurdering af resultaterne i lyset af problemstillingen og formålet med – eller hypotesen for projektet. Der må også gerne være en beskrivelse af de dele af projekt man er specielt stolt af.</w:t>
      </w:r>
    </w:p>
    <w:p w14:paraId="215B1B1D" w14:textId="77777777" w:rsidR="00F1516B" w:rsidRDefault="00F1516B" w:rsidP="00701331">
      <w:r>
        <w:t>Hvad er lykkedes hvad er ikke?</w:t>
      </w:r>
    </w:p>
    <w:p w14:paraId="215B1B1E" w14:textId="77777777" w:rsidR="00F1516B" w:rsidRDefault="00F1516B" w:rsidP="00701331">
      <w:r>
        <w:t>Fælles.</w:t>
      </w:r>
    </w:p>
    <w:p w14:paraId="215B1B1F" w14:textId="77777777" w:rsidR="001C77DD" w:rsidRDefault="001C77DD" w:rsidP="00701331"/>
    <w:p w14:paraId="215B1B20" w14:textId="77777777" w:rsidR="001C77DD" w:rsidRDefault="001C77DD" w:rsidP="00701331">
      <w:pPr>
        <w:pStyle w:val="Overskrift1"/>
      </w:pPr>
      <w:bookmarkStart w:id="81" w:name="_Toc406270104"/>
      <w:r>
        <w:t>Opnåede erfaringer</w:t>
      </w:r>
      <w:bookmarkEnd w:id="81"/>
    </w:p>
    <w:p w14:paraId="215B1B21" w14:textId="77777777" w:rsidR="001C77DD" w:rsidRDefault="001C77DD" w:rsidP="00701331">
      <w:pPr>
        <w:pStyle w:val="Overskrift2"/>
      </w:pPr>
      <w:bookmarkStart w:id="82" w:name="_Toc406270105"/>
      <w:r>
        <w:t>Fælles</w:t>
      </w:r>
      <w:bookmarkEnd w:id="82"/>
    </w:p>
    <w:p w14:paraId="215B1B22" w14:textId="77777777" w:rsidR="001C77DD" w:rsidRDefault="001C77DD" w:rsidP="00701331"/>
    <w:p w14:paraId="215B1B23" w14:textId="77777777" w:rsidR="001C77DD" w:rsidRDefault="001C77DD" w:rsidP="00701331">
      <w:pPr>
        <w:pStyle w:val="Overskrift2"/>
      </w:pPr>
      <w:bookmarkStart w:id="83" w:name="_Toc406270106"/>
      <w:r>
        <w:t>Individuelt</w:t>
      </w:r>
      <w:bookmarkEnd w:id="83"/>
    </w:p>
    <w:p w14:paraId="044F442E" w14:textId="77777777" w:rsidR="00321AFA" w:rsidRDefault="00321AFA" w:rsidP="00701331">
      <w:pPr>
        <w:pStyle w:val="Overskrift3"/>
      </w:pPr>
      <w:bookmarkStart w:id="84" w:name="_Toc406270107"/>
      <w:r>
        <w:t>Konklusion Jonas</w:t>
      </w:r>
      <w:bookmarkEnd w:id="84"/>
    </w:p>
    <w:p w14:paraId="6FF73AA7" w14:textId="77777777" w:rsidR="00321AFA" w:rsidRDefault="00321AFA" w:rsidP="00701331">
      <w:r>
        <w:t>Dette projekt har for mig været et af de sværere. Dette skyldes at jeg har haft svært ved meget af undervisningen, og har derfor haft vanskeligheder ved at overføre det faglige stof til projektet. Derfor har jeg været meget afhængig af at have en sparingspartner når jeg skulle arbejde.</w:t>
      </w:r>
    </w:p>
    <w:p w14:paraId="7A91FD5E" w14:textId="77777777" w:rsidR="00321AFA" w:rsidRDefault="00321AFA" w:rsidP="00701331">
      <w:r>
        <w:t>Projektet som helhed tror jeg vi har fået op i en lidt for ambitiøs størrelse, dette har også medført at vi har haft svært ved at færdigøre en virkende prototype.</w:t>
      </w:r>
    </w:p>
    <w:p w14:paraId="4DB20425" w14:textId="77777777" w:rsidR="00321AFA" w:rsidRDefault="00321AFA" w:rsidP="00701331">
      <w:r>
        <w:lastRenderedPageBreak/>
        <w:t>Selvom det har været en sværd del at komme igennem føler jeg stadig jeg har fået noget lærerigt ud af det. Jeg har anvendt udviklingsværktøjet QT og lært en masse om dette program.</w:t>
      </w:r>
    </w:p>
    <w:p w14:paraId="4155E92A" w14:textId="77777777" w:rsidR="00321AFA" w:rsidRDefault="00321AFA" w:rsidP="00701331">
      <w:r>
        <w:t>Jeg har også kunne mærke at struktureringen omkring rapport og dokumentation ikke er på samme niveau som sidste semester, hvor dette netop også var fokus punktet. Dette har været lidt forvirrende.</w:t>
      </w:r>
    </w:p>
    <w:p w14:paraId="17DED56A" w14:textId="77777777" w:rsidR="00321AFA" w:rsidRDefault="00321AFA" w:rsidP="00701331">
      <w:r>
        <w:t xml:space="preserve">Vi har anvendt </w:t>
      </w:r>
      <w:proofErr w:type="spellStart"/>
      <w:r>
        <w:t>Scrum</w:t>
      </w:r>
      <w:proofErr w:type="spellEnd"/>
      <w:r>
        <w:t xml:space="preserve"> til den daglige strukturering af opgaver og møder, dette har været lærerigt og en god </w:t>
      </w:r>
      <w:proofErr w:type="spellStart"/>
      <w:r>
        <w:t>arbejds</w:t>
      </w:r>
      <w:proofErr w:type="spellEnd"/>
      <w:r>
        <w:t xml:space="preserve"> metode.</w:t>
      </w:r>
    </w:p>
    <w:p w14:paraId="5AADFF39" w14:textId="77777777" w:rsidR="00321AFA" w:rsidRPr="008502B0" w:rsidRDefault="00321AFA" w:rsidP="00701331">
      <w:r>
        <w:t xml:space="preserve">Personligt synes jeg det har været knap så godt et projekt fra min side af. </w:t>
      </w:r>
    </w:p>
    <w:p w14:paraId="215B1B24" w14:textId="77777777" w:rsidR="001C77DD" w:rsidRDefault="001C77DD" w:rsidP="00701331"/>
    <w:p w14:paraId="215B1B25" w14:textId="77777777" w:rsidR="001C77DD" w:rsidRDefault="001C77DD" w:rsidP="00701331">
      <w:pPr>
        <w:pStyle w:val="Overskrift1"/>
      </w:pPr>
      <w:bookmarkStart w:id="85" w:name="_Toc406270108"/>
      <w:r>
        <w:t>Fremtidigt arbejde</w:t>
      </w:r>
      <w:bookmarkEnd w:id="85"/>
    </w:p>
    <w:p w14:paraId="654005F3" w14:textId="0C9430E3" w:rsidR="00151B1D" w:rsidRDefault="00EB0240" w:rsidP="00701331">
      <w:r>
        <w:t>Første mål for</w:t>
      </w:r>
      <w:r w:rsidR="00151B1D">
        <w:t xml:space="preserve"> fremtidigt arbejde vil være at tilfredsstille alle de i kravspecifikationen stillede krav. Disse er:</w:t>
      </w:r>
    </w:p>
    <w:p w14:paraId="64311B09" w14:textId="3C4049FD" w:rsidR="00151B1D" w:rsidRDefault="00151B1D" w:rsidP="00701331">
      <w:pPr>
        <w:pStyle w:val="Listeafsnit"/>
        <w:numPr>
          <w:ilvl w:val="0"/>
          <w:numId w:val="22"/>
        </w:numPr>
        <w:spacing w:line="256" w:lineRule="auto"/>
      </w:pPr>
      <w:r>
        <w:t>Implemen</w:t>
      </w:r>
      <w:r w:rsidR="00EB0240">
        <w:t xml:space="preserve">tere </w:t>
      </w:r>
      <w:proofErr w:type="spellStart"/>
      <w:r w:rsidR="00EB0240">
        <w:t>preset</w:t>
      </w:r>
      <w:proofErr w:type="spellEnd"/>
      <w:r w:rsidR="00EB0240">
        <w:t>-skift fra Rocks GUI</w:t>
      </w:r>
    </w:p>
    <w:p w14:paraId="4AE7075A" w14:textId="3A1A5DA2" w:rsidR="00151B1D" w:rsidRDefault="00151B1D" w:rsidP="00701331">
      <w:pPr>
        <w:pStyle w:val="Listeafsnit"/>
        <w:numPr>
          <w:ilvl w:val="0"/>
          <w:numId w:val="22"/>
        </w:numPr>
        <w:spacing w:line="256" w:lineRule="auto"/>
      </w:pPr>
      <w:r>
        <w:t xml:space="preserve">Live </w:t>
      </w:r>
      <w:proofErr w:type="spellStart"/>
      <w:r>
        <w:t>preset</w:t>
      </w:r>
      <w:proofErr w:type="spellEnd"/>
      <w:r w:rsidR="00EB0240">
        <w:t>-</w:t>
      </w:r>
      <w:r>
        <w:t xml:space="preserve">skift fra Body over </w:t>
      </w:r>
      <w:r w:rsidR="00EB0240">
        <w:t>systemets bluetooth-forbindelse</w:t>
      </w:r>
    </w:p>
    <w:p w14:paraId="1C11F4CB" w14:textId="33CF7B15" w:rsidR="00151B1D" w:rsidRDefault="00EB0240" w:rsidP="00701331">
      <w:pPr>
        <w:pStyle w:val="Listeafsnit"/>
        <w:numPr>
          <w:ilvl w:val="0"/>
          <w:numId w:val="22"/>
        </w:numPr>
        <w:spacing w:line="256" w:lineRule="auto"/>
      </w:pPr>
      <w:r>
        <w:t>Implementering</w:t>
      </w:r>
      <w:r w:rsidR="00151B1D">
        <w:t xml:space="preserve"> af forskellige lydpakker i ALSA</w:t>
      </w:r>
      <w:r>
        <w:t>,</w:t>
      </w:r>
      <w:r w:rsidR="00151B1D">
        <w:t xml:space="preserve"> og at være i stand til</w:t>
      </w:r>
      <w:r>
        <w:t xml:space="preserve"> at skifte disse med </w:t>
      </w:r>
      <w:proofErr w:type="spellStart"/>
      <w:r>
        <w:t>presetvalg</w:t>
      </w:r>
      <w:proofErr w:type="spellEnd"/>
    </w:p>
    <w:p w14:paraId="77E8D534" w14:textId="39B1AA6C" w:rsidR="00151B1D" w:rsidRDefault="00151B1D" w:rsidP="00701331">
      <w:r>
        <w:t>Næste målsætning er en fuld implementering af MIDI med eksempelvis ”</w:t>
      </w:r>
      <w:proofErr w:type="spellStart"/>
      <w:r>
        <w:t>pitch</w:t>
      </w:r>
      <w:proofErr w:type="spellEnd"/>
      <w:r>
        <w:t xml:space="preserve"> </w:t>
      </w:r>
      <w:proofErr w:type="spellStart"/>
      <w:r>
        <w:t>bend</w:t>
      </w:r>
      <w:proofErr w:type="spellEnd"/>
      <w:r>
        <w:t xml:space="preserve">” (mulighed for at ”bøje” tonerne) og ”patch </w:t>
      </w:r>
      <w:proofErr w:type="spellStart"/>
      <w:r>
        <w:t>change</w:t>
      </w:r>
      <w:proofErr w:type="spellEnd"/>
      <w:r>
        <w:t xml:space="preserve">”, så det ved </w:t>
      </w:r>
      <w:proofErr w:type="spellStart"/>
      <w:r>
        <w:t>preset</w:t>
      </w:r>
      <w:proofErr w:type="spellEnd"/>
      <w:r w:rsidR="00EB0240">
        <w:t>-</w:t>
      </w:r>
      <w:r>
        <w:t xml:space="preserve">skift også er muligt at ændre </w:t>
      </w:r>
      <w:proofErr w:type="spellStart"/>
      <w:r>
        <w:t>preset</w:t>
      </w:r>
      <w:proofErr w:type="spellEnd"/>
      <w:r>
        <w:t xml:space="preserve"> på eksterne MIDI-instrumenter.</w:t>
      </w:r>
    </w:p>
    <w:p w14:paraId="3A481457" w14:textId="1CAB789D" w:rsidR="00151B1D" w:rsidRDefault="00151B1D" w:rsidP="00701331">
      <w:r>
        <w:t xml:space="preserve">En mulig implementering i fremtidige </w:t>
      </w:r>
      <w:proofErr w:type="spellStart"/>
      <w:r>
        <w:t>systemiterationer</w:t>
      </w:r>
      <w:proofErr w:type="spellEnd"/>
      <w:r>
        <w:t xml:space="preserve"> kunne endvide</w:t>
      </w:r>
      <w:r w:rsidR="00EB0240">
        <w:t>re være opkobling af flere Body-enheder per Rock-</w:t>
      </w:r>
      <w:r>
        <w:t xml:space="preserve">enhed, for at </w:t>
      </w:r>
      <w:proofErr w:type="spellStart"/>
      <w:r>
        <w:t>facilitetere</w:t>
      </w:r>
      <w:proofErr w:type="spellEnd"/>
      <w:r>
        <w:t xml:space="preserve"> brugen af systemet til sociale aktiviteter.</w:t>
      </w:r>
    </w:p>
    <w:p w14:paraId="7A412F89" w14:textId="793EE70A" w:rsidR="00151B1D" w:rsidRDefault="00151B1D" w:rsidP="00701331">
      <w:r>
        <w:t>Derudover er der mulighed for udvidelse af justeringsmulighed</w:t>
      </w:r>
      <w:r w:rsidR="00EB0240">
        <w:t>er</w:t>
      </w:r>
      <w:r>
        <w:t xml:space="preserve"> i </w:t>
      </w:r>
      <w:proofErr w:type="spellStart"/>
      <w:r>
        <w:t>Mapping</w:t>
      </w:r>
      <w:proofErr w:type="spellEnd"/>
      <w:r>
        <w:t xml:space="preserve"> </w:t>
      </w:r>
      <w:proofErr w:type="spellStart"/>
      <w:r>
        <w:t>Scheme</w:t>
      </w:r>
      <w:proofErr w:type="spellEnd"/>
      <w:r>
        <w:t>:</w:t>
      </w:r>
    </w:p>
    <w:p w14:paraId="31C9841F" w14:textId="3824DBC3" w:rsidR="00151B1D" w:rsidRDefault="00151B1D" w:rsidP="00701331">
      <w:pPr>
        <w:pStyle w:val="Listeafsnit"/>
        <w:numPr>
          <w:ilvl w:val="0"/>
          <w:numId w:val="23"/>
        </w:numPr>
        <w:spacing w:line="256" w:lineRule="auto"/>
      </w:pPr>
      <w:r w:rsidRPr="00EB0240">
        <w:rPr>
          <w:b/>
        </w:rPr>
        <w:t>Skalae</w:t>
      </w:r>
      <w:r w:rsidR="00EB0240" w:rsidRPr="00EB0240">
        <w:rPr>
          <w:b/>
        </w:rPr>
        <w:t>r:</w:t>
      </w:r>
      <w:r w:rsidR="00EB0240">
        <w:t xml:space="preserve"> Heltone, pentaton, harmonisk</w:t>
      </w:r>
      <w:r>
        <w:t xml:space="preserve"> og melo</w:t>
      </w:r>
      <w:r w:rsidR="00EB0240">
        <w:t>disk mol</w:t>
      </w:r>
    </w:p>
    <w:p w14:paraId="215B1B27" w14:textId="68D41535" w:rsidR="007E7300" w:rsidRDefault="00151B1D" w:rsidP="00701331">
      <w:pPr>
        <w:pStyle w:val="Listeafsnit"/>
        <w:numPr>
          <w:ilvl w:val="0"/>
          <w:numId w:val="23"/>
        </w:numPr>
        <w:spacing w:line="256" w:lineRule="auto"/>
      </w:pPr>
      <w:proofErr w:type="spellStart"/>
      <w:r w:rsidRPr="00EB0240">
        <w:rPr>
          <w:b/>
        </w:rPr>
        <w:t>Velocitetskurver</w:t>
      </w:r>
      <w:proofErr w:type="spellEnd"/>
      <w:r w:rsidRPr="00EB0240">
        <w:rPr>
          <w:b/>
        </w:rPr>
        <w:t>:</w:t>
      </w:r>
      <w:r>
        <w:t xml:space="preserve"> Lineær, </w:t>
      </w:r>
      <w:r w:rsidR="00EB0240">
        <w:t>logaritmisk, eksponentiel, fuld</w:t>
      </w:r>
    </w:p>
    <w:p w14:paraId="215B1B28" w14:textId="77777777" w:rsidR="007E7300" w:rsidRDefault="007E7300" w:rsidP="00701331">
      <w:pPr>
        <w:pStyle w:val="Overskrift1"/>
      </w:pPr>
      <w:bookmarkStart w:id="86" w:name="_Toc406270109"/>
      <w:r>
        <w:t>Konklusion</w:t>
      </w:r>
      <w:bookmarkEnd w:id="86"/>
    </w:p>
    <w:p w14:paraId="215B1B29" w14:textId="77777777" w:rsidR="007E7300" w:rsidRDefault="007E7300" w:rsidP="00701331">
      <w:r>
        <w:t xml:space="preserve">Her gives en samlet konklusion på projektarbejdet. Hvad er lykkedes, hvad er evt. ikke lykkedes og årsagen til dette. Konklusionen skal gerne indeholde et klart budskab og forholde sig objektivt til de opstillede krav og opnået resultater. </w:t>
      </w:r>
    </w:p>
    <w:p w14:paraId="215B1B2A" w14:textId="77777777" w:rsidR="007E7300" w:rsidRDefault="007E7300" w:rsidP="00701331">
      <w:r>
        <w:t xml:space="preserve">Desuden sammenfattes de slutninger, der kan drages af de resultater, som er omtalt i rapportens tidligere afsnit. Konklusioner kan være såvel positive som negative. Man skal tage sig i agt for ikke at undertrykke de negative fund (hvis f.eks. en metode har vist sig uegnet, bør det opfattes som et bidrag til ens erfaringsmateriale, ikke som et personligt nederlag). </w:t>
      </w:r>
    </w:p>
    <w:p w14:paraId="215B1B2B" w14:textId="77777777" w:rsidR="007E7300" w:rsidRDefault="007E7300" w:rsidP="00701331">
      <w:r>
        <w:t xml:space="preserve">I konklusionen trækkes desuden de store </w:t>
      </w:r>
      <w:proofErr w:type="spellStart"/>
      <w:r>
        <w:t>linier</w:t>
      </w:r>
      <w:proofErr w:type="spellEnd"/>
      <w:r>
        <w:t xml:space="preserve"> op. Væsentlige kvantitative resultater kan nævnes, hvorimod den detaljerede redegørelse og argumentationen henvises til diskussionen i rapportens hoveddel.</w:t>
      </w:r>
    </w:p>
    <w:p w14:paraId="215B1B2C" w14:textId="77777777" w:rsidR="007E7300" w:rsidRDefault="007E7300" w:rsidP="00701331"/>
    <w:p w14:paraId="215B1B2D" w14:textId="77777777" w:rsidR="007E7300" w:rsidRPr="007E7300" w:rsidRDefault="007E7300" w:rsidP="00701331"/>
    <w:p w14:paraId="215B1B2E" w14:textId="77777777" w:rsidR="000C6A3F" w:rsidRDefault="007E7300" w:rsidP="00701331">
      <w:pPr>
        <w:pStyle w:val="Overskrift1"/>
      </w:pPr>
      <w:bookmarkStart w:id="87" w:name="_Toc406270110"/>
      <w:r>
        <w:lastRenderedPageBreak/>
        <w:t>Referencer</w:t>
      </w:r>
      <w:bookmarkEnd w:id="87"/>
    </w:p>
    <w:p w14:paraId="215B1B2F" w14:textId="77777777" w:rsidR="0055703A" w:rsidRDefault="0055703A" w:rsidP="00701331">
      <w:pPr>
        <w:rPr>
          <w:lang w:val="en-US"/>
        </w:rPr>
      </w:pPr>
      <w:proofErr w:type="spellStart"/>
      <w:r>
        <w:rPr>
          <w:lang w:val="en-US"/>
        </w:rPr>
        <w:t>Brug</w:t>
      </w:r>
      <w:proofErr w:type="spellEnd"/>
      <w:r>
        <w:rPr>
          <w:lang w:val="en-US"/>
        </w:rPr>
        <w:t xml:space="preserve"> words </w:t>
      </w:r>
      <w:proofErr w:type="spellStart"/>
      <w:r>
        <w:rPr>
          <w:lang w:val="en-US"/>
        </w:rPr>
        <w:t>funktion</w:t>
      </w:r>
      <w:proofErr w:type="spellEnd"/>
    </w:p>
    <w:p w14:paraId="215B1B30" w14:textId="77777777" w:rsidR="00840C5A" w:rsidRPr="00840C5A" w:rsidRDefault="00840C5A" w:rsidP="00701331">
      <w:pPr>
        <w:rPr>
          <w:lang w:val="en-US"/>
        </w:rPr>
      </w:pPr>
      <w:proofErr w:type="spellStart"/>
      <w:r w:rsidRPr="00840C5A">
        <w:rPr>
          <w:lang w:val="en-US"/>
        </w:rPr>
        <w:t>Harward</w:t>
      </w:r>
      <w:proofErr w:type="spellEnd"/>
      <w:r w:rsidRPr="00840C5A">
        <w:rPr>
          <w:lang w:val="en-US"/>
        </w:rPr>
        <w:t xml:space="preserve"> c</w:t>
      </w:r>
      <w:r>
        <w:rPr>
          <w:lang w:val="en-US"/>
        </w:rPr>
        <w:t>itation:</w:t>
      </w:r>
    </w:p>
    <w:p w14:paraId="215B1B31" w14:textId="77777777" w:rsidR="00840C5A" w:rsidRPr="00840C5A" w:rsidRDefault="00EE6421" w:rsidP="00701331">
      <w:pPr>
        <w:rPr>
          <w:lang w:val="en-US"/>
        </w:rPr>
      </w:pPr>
      <w:hyperlink r:id="rId30" w:history="1">
        <w:r w:rsidR="00840C5A" w:rsidRPr="000D26A7">
          <w:rPr>
            <w:rStyle w:val="Hyperlink"/>
            <w:lang w:val="en-US"/>
          </w:rPr>
          <w:t>http://guides.is.uwa.edu.au/harvard</w:t>
        </w:r>
      </w:hyperlink>
      <w:r w:rsidR="00840C5A">
        <w:rPr>
          <w:lang w:val="en-US"/>
        </w:rPr>
        <w:t xml:space="preserve"> </w:t>
      </w:r>
    </w:p>
    <w:p w14:paraId="215B1B32" w14:textId="77777777" w:rsidR="007E7300" w:rsidRPr="00840C5A" w:rsidRDefault="007E7300" w:rsidP="00701331">
      <w:pPr>
        <w:rPr>
          <w:lang w:val="en-US"/>
        </w:rPr>
      </w:pPr>
    </w:p>
    <w:p w14:paraId="215B1B33" w14:textId="77777777" w:rsidR="000C6A3F" w:rsidRPr="00840C5A" w:rsidRDefault="000C6A3F" w:rsidP="00701331">
      <w:pPr>
        <w:rPr>
          <w:lang w:val="en-US"/>
        </w:rPr>
      </w:pPr>
    </w:p>
    <w:p w14:paraId="215B1B34" w14:textId="77777777" w:rsidR="000C6A3F" w:rsidRPr="00840C5A" w:rsidRDefault="000C6A3F" w:rsidP="00701331">
      <w:pPr>
        <w:rPr>
          <w:lang w:val="en-US"/>
        </w:rPr>
      </w:pPr>
    </w:p>
    <w:p w14:paraId="215B1B35" w14:textId="77777777" w:rsidR="000C6A3F" w:rsidRPr="00840C5A" w:rsidRDefault="000C6A3F" w:rsidP="00701331">
      <w:pPr>
        <w:rPr>
          <w:lang w:val="en-US"/>
        </w:rPr>
      </w:pPr>
    </w:p>
    <w:p w14:paraId="215B1B36" w14:textId="77777777" w:rsidR="000C6A3F" w:rsidRPr="00840C5A" w:rsidRDefault="000C6A3F" w:rsidP="00701331">
      <w:pPr>
        <w:rPr>
          <w:lang w:val="en-US"/>
        </w:rPr>
      </w:pPr>
    </w:p>
    <w:p w14:paraId="215B1B37" w14:textId="77777777" w:rsidR="000C6A3F" w:rsidRPr="00840C5A" w:rsidRDefault="000C6A3F" w:rsidP="00701331">
      <w:pPr>
        <w:rPr>
          <w:lang w:val="en-US"/>
        </w:rPr>
      </w:pPr>
    </w:p>
    <w:p w14:paraId="215B1B38" w14:textId="77777777" w:rsidR="000C6A3F" w:rsidRPr="00840C5A" w:rsidRDefault="000C6A3F" w:rsidP="00701331">
      <w:pPr>
        <w:rPr>
          <w:lang w:val="en-US"/>
        </w:rPr>
      </w:pPr>
    </w:p>
    <w:sectPr w:rsidR="000C6A3F" w:rsidRPr="00840C5A">
      <w:headerReference w:type="default" r:id="rId31"/>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6B5996" w14:textId="77777777" w:rsidR="00EE6421" w:rsidRDefault="00EE6421" w:rsidP="00321AFA">
      <w:pPr>
        <w:spacing w:after="0" w:line="240" w:lineRule="auto"/>
      </w:pPr>
      <w:r>
        <w:separator/>
      </w:r>
    </w:p>
  </w:endnote>
  <w:endnote w:type="continuationSeparator" w:id="0">
    <w:p w14:paraId="6F41F292" w14:textId="77777777" w:rsidR="00EE6421" w:rsidRDefault="00EE6421" w:rsidP="00321A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Italic">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62C239" w14:textId="77777777" w:rsidR="00EE6421" w:rsidRDefault="00EE6421" w:rsidP="00321AFA">
      <w:pPr>
        <w:spacing w:after="0" w:line="240" w:lineRule="auto"/>
      </w:pPr>
      <w:r>
        <w:separator/>
      </w:r>
    </w:p>
  </w:footnote>
  <w:footnote w:type="continuationSeparator" w:id="0">
    <w:p w14:paraId="44EB1963" w14:textId="77777777" w:rsidR="00EE6421" w:rsidRDefault="00EE6421" w:rsidP="00321AFA">
      <w:pPr>
        <w:spacing w:after="0" w:line="240" w:lineRule="auto"/>
      </w:pPr>
      <w:r>
        <w:continuationSeparator/>
      </w:r>
    </w:p>
  </w:footnote>
  <w:footnote w:id="1">
    <w:p w14:paraId="7812B681" w14:textId="77777777" w:rsidR="004B2CED" w:rsidRPr="008D65C9" w:rsidRDefault="004B2CED" w:rsidP="008D65C9">
      <w:pPr>
        <w:pStyle w:val="Fodnotetekst"/>
        <w:rPr>
          <w:lang w:val="en-US"/>
        </w:rPr>
      </w:pPr>
      <w:r>
        <w:rPr>
          <w:rStyle w:val="Fodnotehenvisning"/>
        </w:rPr>
        <w:footnoteRef/>
      </w:r>
      <w:r w:rsidRPr="008D65C9">
        <w:rPr>
          <w:lang w:val="en-US"/>
        </w:rPr>
        <w:t xml:space="preserve"> REFERENCE</w:t>
      </w:r>
    </w:p>
  </w:footnote>
  <w:footnote w:id="2">
    <w:p w14:paraId="00F05DA4" w14:textId="77777777" w:rsidR="004B2CED" w:rsidRPr="008D65C9" w:rsidRDefault="004B2CED" w:rsidP="008D65C9">
      <w:pPr>
        <w:pStyle w:val="Fodnotetekst"/>
        <w:rPr>
          <w:lang w:val="en-US"/>
        </w:rPr>
      </w:pPr>
      <w:r>
        <w:rPr>
          <w:rStyle w:val="Fodnotehenvisning"/>
        </w:rPr>
        <w:footnoteRef/>
      </w:r>
      <w:r w:rsidRPr="008D65C9">
        <w:rPr>
          <w:lang w:val="en-US"/>
        </w:rPr>
        <w:t xml:space="preserve"> REFERENCE</w:t>
      </w:r>
    </w:p>
  </w:footnote>
  <w:footnote w:id="3">
    <w:p w14:paraId="204509E9" w14:textId="77777777" w:rsidR="004B2CED" w:rsidRPr="008D65C9" w:rsidRDefault="004B2CED" w:rsidP="008D65C9">
      <w:pPr>
        <w:pStyle w:val="Fodnotetekst"/>
        <w:rPr>
          <w:lang w:val="en-US"/>
        </w:rPr>
      </w:pPr>
      <w:r>
        <w:rPr>
          <w:rStyle w:val="Fodnotehenvisning"/>
        </w:rPr>
        <w:footnoteRef/>
      </w:r>
      <w:r w:rsidRPr="008D65C9">
        <w:rPr>
          <w:lang w:val="en-US"/>
        </w:rPr>
        <w:t xml:space="preserve"> REFERENCE</w:t>
      </w:r>
    </w:p>
  </w:footnote>
  <w:footnote w:id="4">
    <w:p w14:paraId="139A055E" w14:textId="77777777" w:rsidR="004B2CED" w:rsidRPr="008D65C9" w:rsidRDefault="004B2CED" w:rsidP="008D65C9">
      <w:pPr>
        <w:pStyle w:val="Fodnotetekst"/>
        <w:rPr>
          <w:lang w:val="en-US"/>
        </w:rPr>
      </w:pPr>
      <w:r>
        <w:rPr>
          <w:rStyle w:val="Fodnotehenvisning"/>
        </w:rPr>
        <w:footnoteRef/>
      </w:r>
      <w:r w:rsidRPr="008D65C9">
        <w:rPr>
          <w:lang w:val="en-US"/>
        </w:rPr>
        <w:t xml:space="preserve"> REFERENCE </w:t>
      </w:r>
    </w:p>
  </w:footnote>
  <w:footnote w:id="5">
    <w:p w14:paraId="16CC9E56" w14:textId="77777777" w:rsidR="004B2CED" w:rsidRPr="008D65C9" w:rsidRDefault="004B2CED" w:rsidP="008D65C9">
      <w:pPr>
        <w:pStyle w:val="Fodnotetekst"/>
        <w:rPr>
          <w:lang w:val="en-US"/>
        </w:rPr>
      </w:pPr>
      <w:r>
        <w:rPr>
          <w:rStyle w:val="Fodnotehenvisning"/>
        </w:rPr>
        <w:footnoteRef/>
      </w:r>
      <w:r w:rsidRPr="008D65C9">
        <w:rPr>
          <w:lang w:val="en-US"/>
        </w:rPr>
        <w:t xml:space="preserve"> REFERENCE </w:t>
      </w:r>
    </w:p>
  </w:footnote>
  <w:footnote w:id="6">
    <w:p w14:paraId="42E30765" w14:textId="77777777" w:rsidR="004B2CED" w:rsidRPr="008D65C9" w:rsidRDefault="004B2CED" w:rsidP="008D65C9">
      <w:pPr>
        <w:pStyle w:val="Fodnotetekst"/>
        <w:rPr>
          <w:lang w:val="en-US"/>
        </w:rPr>
      </w:pPr>
      <w:r>
        <w:rPr>
          <w:rStyle w:val="Fodnotehenvisning"/>
        </w:rPr>
        <w:footnoteRef/>
      </w:r>
      <w:r w:rsidRPr="008D65C9">
        <w:rPr>
          <w:lang w:val="en-US"/>
        </w:rPr>
        <w:t xml:space="preserve"> REFERENCE</w:t>
      </w:r>
    </w:p>
  </w:footnote>
  <w:footnote w:id="7">
    <w:p w14:paraId="1A9F8E17" w14:textId="77777777" w:rsidR="004B2CED" w:rsidRPr="008D65C9" w:rsidRDefault="004B2CED" w:rsidP="008D65C9">
      <w:pPr>
        <w:pStyle w:val="Fodnotetekst"/>
        <w:rPr>
          <w:lang w:val="en-US"/>
        </w:rPr>
      </w:pPr>
      <w:r>
        <w:rPr>
          <w:rStyle w:val="Fodnotehenvisning"/>
        </w:rPr>
        <w:footnoteRef/>
      </w:r>
      <w:r w:rsidRPr="008D65C9">
        <w:rPr>
          <w:lang w:val="en-US"/>
        </w:rPr>
        <w:t xml:space="preserve"> REFERENCE </w:t>
      </w:r>
    </w:p>
  </w:footnote>
  <w:footnote w:id="8">
    <w:p w14:paraId="761AC2CC" w14:textId="77777777" w:rsidR="004B2CED" w:rsidRPr="008D65C9" w:rsidRDefault="004B2CED" w:rsidP="008D65C9">
      <w:pPr>
        <w:pStyle w:val="Fodnotetekst"/>
        <w:rPr>
          <w:lang w:val="en-US"/>
        </w:rPr>
      </w:pPr>
      <w:r>
        <w:rPr>
          <w:rStyle w:val="Fodnotehenvisning"/>
        </w:rPr>
        <w:footnoteRef/>
      </w:r>
      <w:r w:rsidRPr="008D65C9">
        <w:rPr>
          <w:lang w:val="en-US"/>
        </w:rPr>
        <w:t xml:space="preserve"> REFERENCE</w:t>
      </w:r>
    </w:p>
  </w:footnote>
  <w:footnote w:id="9">
    <w:p w14:paraId="7BB00005" w14:textId="77777777" w:rsidR="004B2CED" w:rsidRPr="008D65C9" w:rsidRDefault="004B2CED" w:rsidP="008D65C9">
      <w:pPr>
        <w:pStyle w:val="Fodnotetekst"/>
        <w:rPr>
          <w:lang w:val="en-US"/>
        </w:rPr>
      </w:pPr>
      <w:r>
        <w:rPr>
          <w:rStyle w:val="Fodnotehenvisning"/>
        </w:rPr>
        <w:footnoteRef/>
      </w:r>
      <w:r w:rsidRPr="008D65C9">
        <w:rPr>
          <w:lang w:val="en-US"/>
        </w:rPr>
        <w:t xml:space="preserve"> REFERENCE </w:t>
      </w:r>
    </w:p>
  </w:footnote>
  <w:footnote w:id="10">
    <w:p w14:paraId="29FDC005" w14:textId="77777777" w:rsidR="004B2CED" w:rsidRPr="008D65C9" w:rsidRDefault="004B2CED" w:rsidP="008D65C9">
      <w:pPr>
        <w:pStyle w:val="Fodnotetekst"/>
        <w:rPr>
          <w:lang w:val="en-US"/>
        </w:rPr>
      </w:pPr>
      <w:r>
        <w:rPr>
          <w:rStyle w:val="Fodnotehenvisning"/>
        </w:rPr>
        <w:footnoteRef/>
      </w:r>
      <w:r w:rsidRPr="008D65C9">
        <w:rPr>
          <w:lang w:val="en-US"/>
        </w:rPr>
        <w:t xml:space="preserve"> REFERENCE </w:t>
      </w:r>
    </w:p>
  </w:footnote>
  <w:footnote w:id="11">
    <w:p w14:paraId="06BC5191" w14:textId="77777777" w:rsidR="004B2CED" w:rsidRPr="008D65C9" w:rsidRDefault="004B2CED" w:rsidP="008D65C9">
      <w:pPr>
        <w:pStyle w:val="Fodnotetekst"/>
        <w:rPr>
          <w:lang w:val="en-US"/>
        </w:rPr>
      </w:pPr>
      <w:r>
        <w:rPr>
          <w:rStyle w:val="Fodnotehenvisning"/>
        </w:rPr>
        <w:footnoteRef/>
      </w:r>
      <w:r w:rsidRPr="008D65C9">
        <w:rPr>
          <w:lang w:val="en-US"/>
        </w:rPr>
        <w:t xml:space="preserve"> REFERENCE </w:t>
      </w:r>
    </w:p>
  </w:footnote>
  <w:footnote w:id="12">
    <w:p w14:paraId="0191E1AD" w14:textId="77777777" w:rsidR="004B2CED" w:rsidRPr="008D65C9" w:rsidRDefault="004B2CED" w:rsidP="008D65C9">
      <w:pPr>
        <w:pStyle w:val="Fodnotetekst"/>
        <w:rPr>
          <w:lang w:val="en-US"/>
        </w:rPr>
      </w:pPr>
      <w:r>
        <w:rPr>
          <w:rStyle w:val="Fodnotehenvisning"/>
        </w:rPr>
        <w:footnoteRef/>
      </w:r>
      <w:r w:rsidRPr="008D65C9">
        <w:rPr>
          <w:lang w:val="en-US"/>
        </w:rPr>
        <w:t xml:space="preserve"> REFERENCE </w:t>
      </w:r>
    </w:p>
  </w:footnote>
  <w:footnote w:id="13">
    <w:p w14:paraId="415A4538" w14:textId="77777777" w:rsidR="004B2CED" w:rsidRDefault="004B2CED" w:rsidP="00BB7478">
      <w:pPr>
        <w:pStyle w:val="Fodnotetekst"/>
      </w:pPr>
      <w:r>
        <w:rPr>
          <w:rStyle w:val="Fodnotehenvisning"/>
        </w:rPr>
        <w:footnoteRef/>
      </w:r>
      <w:r>
        <w:t xml:space="preserve"> REFERENCE</w:t>
      </w:r>
    </w:p>
  </w:footnote>
  <w:footnote w:id="14">
    <w:p w14:paraId="3F1E39FA" w14:textId="77777777" w:rsidR="004B2CED" w:rsidRPr="003D2F08" w:rsidRDefault="004B2CED" w:rsidP="00BB7478">
      <w:pPr>
        <w:pStyle w:val="Fodnotetekst"/>
      </w:pPr>
      <w:r>
        <w:rPr>
          <w:rStyle w:val="Fodnotehenvisning"/>
        </w:rPr>
        <w:footnoteRef/>
      </w:r>
      <w:r>
        <w:t xml:space="preserve"> REFERENCE </w:t>
      </w:r>
    </w:p>
  </w:footnote>
  <w:footnote w:id="15">
    <w:p w14:paraId="05A31459" w14:textId="77777777" w:rsidR="004B2CED" w:rsidRDefault="004B2CED" w:rsidP="00BB7478">
      <w:pPr>
        <w:pStyle w:val="Fodnotetekst"/>
      </w:pPr>
      <w:r>
        <w:rPr>
          <w:rStyle w:val="Fodnotehenvisning"/>
        </w:rPr>
        <w:footnoteRef/>
      </w:r>
      <w:r>
        <w:t xml:space="preserve"> REFERENCE </w:t>
      </w:r>
    </w:p>
  </w:footnote>
  <w:footnote w:id="16">
    <w:p w14:paraId="5C505CB8" w14:textId="77777777" w:rsidR="004B2CED" w:rsidRDefault="004B2CED" w:rsidP="00BB7478">
      <w:pPr>
        <w:pStyle w:val="Fodnotetekst"/>
      </w:pPr>
      <w:r>
        <w:rPr>
          <w:rStyle w:val="Fodnotehenvisning"/>
        </w:rPr>
        <w:footnoteRef/>
      </w:r>
      <w:r>
        <w:t xml:space="preserve"> RERERENCE </w:t>
      </w:r>
    </w:p>
  </w:footnote>
  <w:footnote w:id="17">
    <w:p w14:paraId="1201D623" w14:textId="77777777" w:rsidR="004B2CED" w:rsidRDefault="004B2CED" w:rsidP="00BB7478">
      <w:pPr>
        <w:pStyle w:val="Fodnotetekst"/>
      </w:pPr>
      <w:r>
        <w:rPr>
          <w:rStyle w:val="Fodnotehenvisning"/>
        </w:rPr>
        <w:footnoteRef/>
      </w:r>
      <w:r>
        <w:t xml:space="preserve"> REFERENCE </w:t>
      </w:r>
    </w:p>
  </w:footnote>
  <w:footnote w:id="18">
    <w:p w14:paraId="1104CDBB" w14:textId="77777777" w:rsidR="004B2CED" w:rsidRDefault="004B2CED" w:rsidP="00321AFA">
      <w:pPr>
        <w:pStyle w:val="Fodnotetekst"/>
      </w:pPr>
      <w:r>
        <w:rPr>
          <w:rStyle w:val="Fodnotehenvisning"/>
        </w:rPr>
        <w:footnoteRef/>
      </w:r>
      <w:r>
        <w:t xml:space="preserve"> Som specificeret i afsnittet ”Krav til </w:t>
      </w:r>
      <w:proofErr w:type="spellStart"/>
      <w:r>
        <w:t>Mapping</w:t>
      </w:r>
      <w:proofErr w:type="spellEnd"/>
      <w:r>
        <w:t xml:space="preserve"> </w:t>
      </w:r>
      <w:proofErr w:type="spellStart"/>
      <w:r>
        <w:t>Scheme</w:t>
      </w:r>
      <w:proofErr w:type="spellEnd"/>
      <w: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FC6E55" w14:textId="77777777" w:rsidR="004B2CED" w:rsidRPr="00A95EE9" w:rsidRDefault="004B2CED" w:rsidP="00711B60">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sidR="008373A1">
      <w:rPr>
        <w:rFonts w:ascii="Arial" w:hAnsi="Arial" w:cs="Arial"/>
        <w:noProof/>
        <w:sz w:val="20"/>
        <w:szCs w:val="20"/>
      </w:rPr>
      <w:t>14-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59264" behindDoc="0" locked="0" layoutInCell="1" allowOverlap="1" wp14:anchorId="2FBC1C80" wp14:editId="5E9E2FD7">
          <wp:simplePos x="0" y="0"/>
          <wp:positionH relativeFrom="column">
            <wp:posOffset>3810</wp:posOffset>
          </wp:positionH>
          <wp:positionV relativeFrom="paragraph">
            <wp:posOffset>-1905</wp:posOffset>
          </wp:positionV>
          <wp:extent cx="2654808" cy="499872"/>
          <wp:effectExtent l="0" t="0" r="0" b="0"/>
          <wp:wrapNone/>
          <wp:docPr id="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14:sizeRelH relativeFrom="page">
            <wp14:pctWidth>0</wp14:pctWidth>
          </wp14:sizeRelH>
          <wp14:sizeRelV relativeFrom="page">
            <wp14:pctHeight>0</wp14:pctHeight>
          </wp14:sizeRelV>
        </wp:anchor>
      </w:drawing>
    </w:r>
  </w:p>
  <w:p w14:paraId="23218D3F" w14:textId="77777777" w:rsidR="004B2CED" w:rsidRPr="00A95EE9" w:rsidRDefault="004B2CED" w:rsidP="00711B60">
    <w:pPr>
      <w:jc w:val="right"/>
      <w:rPr>
        <w:rFonts w:ascii="Arial" w:hAnsi="Arial" w:cs="Arial"/>
        <w:sz w:val="20"/>
        <w:szCs w:val="20"/>
      </w:rPr>
    </w:pPr>
  </w:p>
  <w:p w14:paraId="59345F9C" w14:textId="77777777" w:rsidR="004B2CED" w:rsidRPr="00A95EE9" w:rsidRDefault="004B2CED" w:rsidP="00711B60">
    <w:pPr>
      <w:jc w:val="right"/>
      <w:rPr>
        <w:rFonts w:ascii="Arial" w:hAnsi="Arial" w:cs="Arial"/>
        <w:sz w:val="20"/>
        <w:szCs w:val="20"/>
      </w:rPr>
    </w:pPr>
  </w:p>
  <w:p w14:paraId="3947091A" w14:textId="7885A186" w:rsidR="004B2CED" w:rsidRPr="00711B60" w:rsidRDefault="004B2CED" w:rsidP="00711B60">
    <w:pPr>
      <w:jc w:val="right"/>
      <w:rPr>
        <w:rFonts w:ascii="Arial" w:hAnsi="Arial" w:cs="Arial"/>
        <w:sz w:val="20"/>
        <w:szCs w:val="20"/>
      </w:rPr>
    </w:pPr>
    <w:proofErr w:type="spellStart"/>
    <w:r w:rsidRPr="00A95EE9">
      <w:rPr>
        <w:rFonts w:ascii="Arial" w:hAnsi="Arial" w:cs="Arial"/>
        <w:sz w:val="20"/>
        <w:szCs w:val="20"/>
      </w:rPr>
      <w:t>Elektro</w:t>
    </w:r>
    <w:proofErr w:type="spellEnd"/>
    <w:r w:rsidRPr="00A95EE9">
      <w:rPr>
        <w:rFonts w:ascii="Arial" w:hAnsi="Arial" w:cs="Arial"/>
        <w:sz w:val="20"/>
        <w:szCs w:val="20"/>
      </w:rPr>
      <w:t>-, IKT- og Stærkstrømsstudiern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C1033F"/>
    <w:multiLevelType w:val="hybridMultilevel"/>
    <w:tmpl w:val="A886A8E6"/>
    <w:lvl w:ilvl="0" w:tplc="A600E55C">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04316DC1"/>
    <w:multiLevelType w:val="hybridMultilevel"/>
    <w:tmpl w:val="C982F51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044924E0"/>
    <w:multiLevelType w:val="hybridMultilevel"/>
    <w:tmpl w:val="B464DF2A"/>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16CC3B3D"/>
    <w:multiLevelType w:val="hybridMultilevel"/>
    <w:tmpl w:val="BCD6E0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22793E13"/>
    <w:multiLevelType w:val="hybridMultilevel"/>
    <w:tmpl w:val="659CA44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2A441EBD"/>
    <w:multiLevelType w:val="hybridMultilevel"/>
    <w:tmpl w:val="6AD4E2E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2AE6000B"/>
    <w:multiLevelType w:val="hybridMultilevel"/>
    <w:tmpl w:val="BD98E61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2DB374E2"/>
    <w:multiLevelType w:val="hybridMultilevel"/>
    <w:tmpl w:val="96B0450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388222EE"/>
    <w:multiLevelType w:val="hybridMultilevel"/>
    <w:tmpl w:val="C2C490F8"/>
    <w:lvl w:ilvl="0" w:tplc="FF12FE06">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0">
    <w:nsid w:val="3B2423A8"/>
    <w:multiLevelType w:val="hybridMultilevel"/>
    <w:tmpl w:val="835852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40B4759A"/>
    <w:multiLevelType w:val="hybridMultilevel"/>
    <w:tmpl w:val="BA5CD32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4187276A"/>
    <w:multiLevelType w:val="hybridMultilevel"/>
    <w:tmpl w:val="D40A1BC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45D12733"/>
    <w:multiLevelType w:val="hybridMultilevel"/>
    <w:tmpl w:val="34620B20"/>
    <w:lvl w:ilvl="0" w:tplc="D64CD58E">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5">
    <w:nsid w:val="46196363"/>
    <w:multiLevelType w:val="hybridMultilevel"/>
    <w:tmpl w:val="7246758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46352FCD"/>
    <w:multiLevelType w:val="hybridMultilevel"/>
    <w:tmpl w:val="F3B293C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4F65165E"/>
    <w:multiLevelType w:val="hybridMultilevel"/>
    <w:tmpl w:val="84F2DEFA"/>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nsid w:val="52B77027"/>
    <w:multiLevelType w:val="hybridMultilevel"/>
    <w:tmpl w:val="B030CD0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5B8B1D83"/>
    <w:multiLevelType w:val="hybridMultilevel"/>
    <w:tmpl w:val="E438BC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5FF631A7"/>
    <w:multiLevelType w:val="hybridMultilevel"/>
    <w:tmpl w:val="391EB0A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629E021C"/>
    <w:multiLevelType w:val="hybridMultilevel"/>
    <w:tmpl w:val="46D487F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68303DB4"/>
    <w:multiLevelType w:val="hybridMultilevel"/>
    <w:tmpl w:val="C51436EC"/>
    <w:lvl w:ilvl="0" w:tplc="04060001">
      <w:start w:val="1"/>
      <w:numFmt w:val="bullet"/>
      <w:lvlText w:val=""/>
      <w:lvlJc w:val="left"/>
      <w:pPr>
        <w:ind w:left="768" w:hanging="360"/>
      </w:pPr>
      <w:rPr>
        <w:rFonts w:ascii="Symbol" w:hAnsi="Symbol" w:hint="default"/>
      </w:rPr>
    </w:lvl>
    <w:lvl w:ilvl="1" w:tplc="04060003" w:tentative="1">
      <w:start w:val="1"/>
      <w:numFmt w:val="bullet"/>
      <w:lvlText w:val="o"/>
      <w:lvlJc w:val="left"/>
      <w:pPr>
        <w:ind w:left="1488" w:hanging="360"/>
      </w:pPr>
      <w:rPr>
        <w:rFonts w:ascii="Courier New" w:hAnsi="Courier New" w:cs="Courier New" w:hint="default"/>
      </w:rPr>
    </w:lvl>
    <w:lvl w:ilvl="2" w:tplc="04060005" w:tentative="1">
      <w:start w:val="1"/>
      <w:numFmt w:val="bullet"/>
      <w:lvlText w:val=""/>
      <w:lvlJc w:val="left"/>
      <w:pPr>
        <w:ind w:left="2208" w:hanging="360"/>
      </w:pPr>
      <w:rPr>
        <w:rFonts w:ascii="Wingdings" w:hAnsi="Wingdings" w:hint="default"/>
      </w:rPr>
    </w:lvl>
    <w:lvl w:ilvl="3" w:tplc="04060001" w:tentative="1">
      <w:start w:val="1"/>
      <w:numFmt w:val="bullet"/>
      <w:lvlText w:val=""/>
      <w:lvlJc w:val="left"/>
      <w:pPr>
        <w:ind w:left="2928" w:hanging="360"/>
      </w:pPr>
      <w:rPr>
        <w:rFonts w:ascii="Symbol" w:hAnsi="Symbol" w:hint="default"/>
      </w:rPr>
    </w:lvl>
    <w:lvl w:ilvl="4" w:tplc="04060003" w:tentative="1">
      <w:start w:val="1"/>
      <w:numFmt w:val="bullet"/>
      <w:lvlText w:val="o"/>
      <w:lvlJc w:val="left"/>
      <w:pPr>
        <w:ind w:left="3648" w:hanging="360"/>
      </w:pPr>
      <w:rPr>
        <w:rFonts w:ascii="Courier New" w:hAnsi="Courier New" w:cs="Courier New" w:hint="default"/>
      </w:rPr>
    </w:lvl>
    <w:lvl w:ilvl="5" w:tplc="04060005" w:tentative="1">
      <w:start w:val="1"/>
      <w:numFmt w:val="bullet"/>
      <w:lvlText w:val=""/>
      <w:lvlJc w:val="left"/>
      <w:pPr>
        <w:ind w:left="4368" w:hanging="360"/>
      </w:pPr>
      <w:rPr>
        <w:rFonts w:ascii="Wingdings" w:hAnsi="Wingdings" w:hint="default"/>
      </w:rPr>
    </w:lvl>
    <w:lvl w:ilvl="6" w:tplc="04060001" w:tentative="1">
      <w:start w:val="1"/>
      <w:numFmt w:val="bullet"/>
      <w:lvlText w:val=""/>
      <w:lvlJc w:val="left"/>
      <w:pPr>
        <w:ind w:left="5088" w:hanging="360"/>
      </w:pPr>
      <w:rPr>
        <w:rFonts w:ascii="Symbol" w:hAnsi="Symbol" w:hint="default"/>
      </w:rPr>
    </w:lvl>
    <w:lvl w:ilvl="7" w:tplc="04060003" w:tentative="1">
      <w:start w:val="1"/>
      <w:numFmt w:val="bullet"/>
      <w:lvlText w:val="o"/>
      <w:lvlJc w:val="left"/>
      <w:pPr>
        <w:ind w:left="5808" w:hanging="360"/>
      </w:pPr>
      <w:rPr>
        <w:rFonts w:ascii="Courier New" w:hAnsi="Courier New" w:cs="Courier New" w:hint="default"/>
      </w:rPr>
    </w:lvl>
    <w:lvl w:ilvl="8" w:tplc="04060005" w:tentative="1">
      <w:start w:val="1"/>
      <w:numFmt w:val="bullet"/>
      <w:lvlText w:val=""/>
      <w:lvlJc w:val="left"/>
      <w:pPr>
        <w:ind w:left="6528" w:hanging="360"/>
      </w:pPr>
      <w:rPr>
        <w:rFonts w:ascii="Wingdings" w:hAnsi="Wingdings" w:hint="default"/>
      </w:rPr>
    </w:lvl>
  </w:abstractNum>
  <w:abstractNum w:abstractNumId="24">
    <w:nsid w:val="6D1F09B8"/>
    <w:multiLevelType w:val="hybridMultilevel"/>
    <w:tmpl w:val="248EB65A"/>
    <w:lvl w:ilvl="0" w:tplc="D736F06C">
      <w:start w:val="5"/>
      <w:numFmt w:val="bullet"/>
      <w:lvlText w:val="-"/>
      <w:lvlJc w:val="left"/>
      <w:pPr>
        <w:ind w:left="1440" w:hanging="360"/>
      </w:pPr>
      <w:rPr>
        <w:rFonts w:ascii="Calibri" w:eastAsiaTheme="minorHAnsi" w:hAnsi="Calibri" w:cstheme="minorBidi" w:hint="default"/>
      </w:rPr>
    </w:lvl>
    <w:lvl w:ilvl="1" w:tplc="04060003" w:tentative="1">
      <w:start w:val="1"/>
      <w:numFmt w:val="bullet"/>
      <w:lvlText w:val="o"/>
      <w:lvlJc w:val="left"/>
      <w:pPr>
        <w:ind w:left="2160" w:hanging="360"/>
      </w:pPr>
      <w:rPr>
        <w:rFonts w:ascii="Courier New" w:hAnsi="Courier New" w:cs="Courier New" w:hint="default"/>
      </w:rPr>
    </w:lvl>
    <w:lvl w:ilvl="2" w:tplc="04060005" w:tentative="1">
      <w:start w:val="1"/>
      <w:numFmt w:val="bullet"/>
      <w:lvlText w:val=""/>
      <w:lvlJc w:val="left"/>
      <w:pPr>
        <w:ind w:left="2880" w:hanging="360"/>
      </w:pPr>
      <w:rPr>
        <w:rFonts w:ascii="Wingdings" w:hAnsi="Wingdings" w:hint="default"/>
      </w:rPr>
    </w:lvl>
    <w:lvl w:ilvl="3" w:tplc="04060001" w:tentative="1">
      <w:start w:val="1"/>
      <w:numFmt w:val="bullet"/>
      <w:lvlText w:val=""/>
      <w:lvlJc w:val="left"/>
      <w:pPr>
        <w:ind w:left="3600" w:hanging="360"/>
      </w:pPr>
      <w:rPr>
        <w:rFonts w:ascii="Symbol" w:hAnsi="Symbol" w:hint="default"/>
      </w:rPr>
    </w:lvl>
    <w:lvl w:ilvl="4" w:tplc="04060003" w:tentative="1">
      <w:start w:val="1"/>
      <w:numFmt w:val="bullet"/>
      <w:lvlText w:val="o"/>
      <w:lvlJc w:val="left"/>
      <w:pPr>
        <w:ind w:left="4320" w:hanging="360"/>
      </w:pPr>
      <w:rPr>
        <w:rFonts w:ascii="Courier New" w:hAnsi="Courier New" w:cs="Courier New" w:hint="default"/>
      </w:rPr>
    </w:lvl>
    <w:lvl w:ilvl="5" w:tplc="04060005" w:tentative="1">
      <w:start w:val="1"/>
      <w:numFmt w:val="bullet"/>
      <w:lvlText w:val=""/>
      <w:lvlJc w:val="left"/>
      <w:pPr>
        <w:ind w:left="5040" w:hanging="360"/>
      </w:pPr>
      <w:rPr>
        <w:rFonts w:ascii="Wingdings" w:hAnsi="Wingdings" w:hint="default"/>
      </w:rPr>
    </w:lvl>
    <w:lvl w:ilvl="6" w:tplc="04060001" w:tentative="1">
      <w:start w:val="1"/>
      <w:numFmt w:val="bullet"/>
      <w:lvlText w:val=""/>
      <w:lvlJc w:val="left"/>
      <w:pPr>
        <w:ind w:left="5760" w:hanging="360"/>
      </w:pPr>
      <w:rPr>
        <w:rFonts w:ascii="Symbol" w:hAnsi="Symbol" w:hint="default"/>
      </w:rPr>
    </w:lvl>
    <w:lvl w:ilvl="7" w:tplc="04060003" w:tentative="1">
      <w:start w:val="1"/>
      <w:numFmt w:val="bullet"/>
      <w:lvlText w:val="o"/>
      <w:lvlJc w:val="left"/>
      <w:pPr>
        <w:ind w:left="6480" w:hanging="360"/>
      </w:pPr>
      <w:rPr>
        <w:rFonts w:ascii="Courier New" w:hAnsi="Courier New" w:cs="Courier New" w:hint="default"/>
      </w:rPr>
    </w:lvl>
    <w:lvl w:ilvl="8" w:tplc="04060005" w:tentative="1">
      <w:start w:val="1"/>
      <w:numFmt w:val="bullet"/>
      <w:lvlText w:val=""/>
      <w:lvlJc w:val="left"/>
      <w:pPr>
        <w:ind w:left="7200" w:hanging="360"/>
      </w:pPr>
      <w:rPr>
        <w:rFonts w:ascii="Wingdings" w:hAnsi="Wingdings" w:hint="default"/>
      </w:rPr>
    </w:lvl>
  </w:abstractNum>
  <w:abstractNum w:abstractNumId="25">
    <w:nsid w:val="6D605B0A"/>
    <w:multiLevelType w:val="hybridMultilevel"/>
    <w:tmpl w:val="25AA62E8"/>
    <w:lvl w:ilvl="0" w:tplc="4314DB2E">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6F5848E3"/>
    <w:multiLevelType w:val="hybridMultilevel"/>
    <w:tmpl w:val="DE4EECE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nsid w:val="7F3157A9"/>
    <w:multiLevelType w:val="hybridMultilevel"/>
    <w:tmpl w:val="EB942F6C"/>
    <w:lvl w:ilvl="0" w:tplc="6D2227A2">
      <w:start w:val="5"/>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6"/>
  </w:num>
  <w:num w:numId="2">
    <w:abstractNumId w:val="13"/>
  </w:num>
  <w:num w:numId="3">
    <w:abstractNumId w:val="1"/>
  </w:num>
  <w:num w:numId="4">
    <w:abstractNumId w:val="2"/>
  </w:num>
  <w:num w:numId="5">
    <w:abstractNumId w:val="22"/>
  </w:num>
  <w:num w:numId="6">
    <w:abstractNumId w:val="20"/>
  </w:num>
  <w:num w:numId="7">
    <w:abstractNumId w:val="8"/>
  </w:num>
  <w:num w:numId="8">
    <w:abstractNumId w:val="26"/>
  </w:num>
  <w:num w:numId="9">
    <w:abstractNumId w:val="10"/>
  </w:num>
  <w:num w:numId="10">
    <w:abstractNumId w:val="12"/>
  </w:num>
  <w:num w:numId="11">
    <w:abstractNumId w:val="7"/>
  </w:num>
  <w:num w:numId="12">
    <w:abstractNumId w:val="4"/>
  </w:num>
  <w:num w:numId="13">
    <w:abstractNumId w:val="27"/>
  </w:num>
  <w:num w:numId="14">
    <w:abstractNumId w:val="24"/>
  </w:num>
  <w:num w:numId="15">
    <w:abstractNumId w:val="14"/>
  </w:num>
  <w:num w:numId="16">
    <w:abstractNumId w:val="9"/>
  </w:num>
  <w:num w:numId="17">
    <w:abstractNumId w:val="25"/>
  </w:num>
  <w:num w:numId="18">
    <w:abstractNumId w:val="6"/>
  </w:num>
  <w:num w:numId="19">
    <w:abstractNumId w:val="15"/>
  </w:num>
  <w:num w:numId="20">
    <w:abstractNumId w:val="5"/>
  </w:num>
  <w:num w:numId="21">
    <w:abstractNumId w:val="18"/>
  </w:num>
  <w:num w:numId="22">
    <w:abstractNumId w:val="19"/>
  </w:num>
  <w:num w:numId="23">
    <w:abstractNumId w:val="23"/>
  </w:num>
  <w:num w:numId="24">
    <w:abstractNumId w:val="3"/>
  </w:num>
  <w:num w:numId="25">
    <w:abstractNumId w:val="17"/>
  </w:num>
  <w:num w:numId="26">
    <w:abstractNumId w:val="11"/>
    <w:lvlOverride w:ilvl="0">
      <w:startOverride w:val="1"/>
    </w:lvlOverride>
  </w:num>
  <w:num w:numId="27">
    <w:abstractNumId w:val="0"/>
  </w:num>
  <w:num w:numId="28">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1FC7"/>
    <w:rsid w:val="00000EEB"/>
    <w:rsid w:val="000103BD"/>
    <w:rsid w:val="0002281D"/>
    <w:rsid w:val="000335D6"/>
    <w:rsid w:val="0007007D"/>
    <w:rsid w:val="00070740"/>
    <w:rsid w:val="00075B40"/>
    <w:rsid w:val="000843D3"/>
    <w:rsid w:val="000935EB"/>
    <w:rsid w:val="0009365C"/>
    <w:rsid w:val="0009553E"/>
    <w:rsid w:val="00097B27"/>
    <w:rsid w:val="000C1C5E"/>
    <w:rsid w:val="000C382D"/>
    <w:rsid w:val="000C6A3F"/>
    <w:rsid w:val="000F4F5A"/>
    <w:rsid w:val="000F50CF"/>
    <w:rsid w:val="00105BC2"/>
    <w:rsid w:val="00151B1D"/>
    <w:rsid w:val="00155E93"/>
    <w:rsid w:val="00166850"/>
    <w:rsid w:val="001725A0"/>
    <w:rsid w:val="0019110F"/>
    <w:rsid w:val="001B19E7"/>
    <w:rsid w:val="001C53C6"/>
    <w:rsid w:val="001C77DD"/>
    <w:rsid w:val="001E11D0"/>
    <w:rsid w:val="001F19F1"/>
    <w:rsid w:val="002204BE"/>
    <w:rsid w:val="00234E2C"/>
    <w:rsid w:val="002509AD"/>
    <w:rsid w:val="00256427"/>
    <w:rsid w:val="00262FE9"/>
    <w:rsid w:val="00267FEE"/>
    <w:rsid w:val="00276DDF"/>
    <w:rsid w:val="002C4C6F"/>
    <w:rsid w:val="002E11E9"/>
    <w:rsid w:val="002E606B"/>
    <w:rsid w:val="00313C2C"/>
    <w:rsid w:val="003154AF"/>
    <w:rsid w:val="00321AFA"/>
    <w:rsid w:val="00362103"/>
    <w:rsid w:val="00362414"/>
    <w:rsid w:val="003A46FA"/>
    <w:rsid w:val="003D026D"/>
    <w:rsid w:val="003D28E6"/>
    <w:rsid w:val="003D53B9"/>
    <w:rsid w:val="003E0162"/>
    <w:rsid w:val="00405EAD"/>
    <w:rsid w:val="00410004"/>
    <w:rsid w:val="00417FFA"/>
    <w:rsid w:val="0042463D"/>
    <w:rsid w:val="00436644"/>
    <w:rsid w:val="00455F13"/>
    <w:rsid w:val="00472111"/>
    <w:rsid w:val="004765A4"/>
    <w:rsid w:val="004A7D77"/>
    <w:rsid w:val="004B1771"/>
    <w:rsid w:val="004B2CED"/>
    <w:rsid w:val="004B38A6"/>
    <w:rsid w:val="004C204C"/>
    <w:rsid w:val="004D4A8A"/>
    <w:rsid w:val="004E1427"/>
    <w:rsid w:val="004E54C6"/>
    <w:rsid w:val="00531CF1"/>
    <w:rsid w:val="0054609B"/>
    <w:rsid w:val="0055703A"/>
    <w:rsid w:val="00585B89"/>
    <w:rsid w:val="00591229"/>
    <w:rsid w:val="005A6E42"/>
    <w:rsid w:val="005B19D9"/>
    <w:rsid w:val="005C5329"/>
    <w:rsid w:val="00605786"/>
    <w:rsid w:val="00625CDF"/>
    <w:rsid w:val="0065235D"/>
    <w:rsid w:val="0066493A"/>
    <w:rsid w:val="00675B48"/>
    <w:rsid w:val="00681CF7"/>
    <w:rsid w:val="00697538"/>
    <w:rsid w:val="006D4FE7"/>
    <w:rsid w:val="006E0012"/>
    <w:rsid w:val="006E646E"/>
    <w:rsid w:val="006F03CE"/>
    <w:rsid w:val="00701331"/>
    <w:rsid w:val="00711B60"/>
    <w:rsid w:val="007162F6"/>
    <w:rsid w:val="00725104"/>
    <w:rsid w:val="00741ECD"/>
    <w:rsid w:val="00775F4E"/>
    <w:rsid w:val="007766C4"/>
    <w:rsid w:val="00781CD2"/>
    <w:rsid w:val="00783960"/>
    <w:rsid w:val="00792C16"/>
    <w:rsid w:val="00795688"/>
    <w:rsid w:val="00797093"/>
    <w:rsid w:val="007E7300"/>
    <w:rsid w:val="007F676E"/>
    <w:rsid w:val="00805FD3"/>
    <w:rsid w:val="008126F8"/>
    <w:rsid w:val="00832437"/>
    <w:rsid w:val="008373A1"/>
    <w:rsid w:val="00840C5A"/>
    <w:rsid w:val="0085294A"/>
    <w:rsid w:val="00855584"/>
    <w:rsid w:val="0086739A"/>
    <w:rsid w:val="0089220B"/>
    <w:rsid w:val="008B7286"/>
    <w:rsid w:val="008D4499"/>
    <w:rsid w:val="008D65C9"/>
    <w:rsid w:val="00902E1D"/>
    <w:rsid w:val="00915D4E"/>
    <w:rsid w:val="00923331"/>
    <w:rsid w:val="00932797"/>
    <w:rsid w:val="00942BD0"/>
    <w:rsid w:val="0095248D"/>
    <w:rsid w:val="0096376A"/>
    <w:rsid w:val="009677B8"/>
    <w:rsid w:val="00972119"/>
    <w:rsid w:val="009B7AD7"/>
    <w:rsid w:val="009D0FBB"/>
    <w:rsid w:val="009D295E"/>
    <w:rsid w:val="009E6E82"/>
    <w:rsid w:val="00A0445A"/>
    <w:rsid w:val="00A24235"/>
    <w:rsid w:val="00A4155B"/>
    <w:rsid w:val="00A46E46"/>
    <w:rsid w:val="00A4730B"/>
    <w:rsid w:val="00A534F2"/>
    <w:rsid w:val="00A61CF1"/>
    <w:rsid w:val="00A63578"/>
    <w:rsid w:val="00AB3A0A"/>
    <w:rsid w:val="00AB4B73"/>
    <w:rsid w:val="00AD336A"/>
    <w:rsid w:val="00AE4E24"/>
    <w:rsid w:val="00AE63C9"/>
    <w:rsid w:val="00B0650A"/>
    <w:rsid w:val="00B37D6D"/>
    <w:rsid w:val="00B51E80"/>
    <w:rsid w:val="00B73C31"/>
    <w:rsid w:val="00B91046"/>
    <w:rsid w:val="00BA7A78"/>
    <w:rsid w:val="00BB1EA7"/>
    <w:rsid w:val="00BB1FC7"/>
    <w:rsid w:val="00BB3DB7"/>
    <w:rsid w:val="00BB5F6B"/>
    <w:rsid w:val="00BB7478"/>
    <w:rsid w:val="00BC4010"/>
    <w:rsid w:val="00BD2466"/>
    <w:rsid w:val="00BF32FC"/>
    <w:rsid w:val="00C035AC"/>
    <w:rsid w:val="00C1030C"/>
    <w:rsid w:val="00C10B8E"/>
    <w:rsid w:val="00C15125"/>
    <w:rsid w:val="00C24118"/>
    <w:rsid w:val="00C24FA6"/>
    <w:rsid w:val="00C3149C"/>
    <w:rsid w:val="00C3363E"/>
    <w:rsid w:val="00C348EE"/>
    <w:rsid w:val="00C34C1D"/>
    <w:rsid w:val="00C36C8A"/>
    <w:rsid w:val="00C47A6F"/>
    <w:rsid w:val="00C50391"/>
    <w:rsid w:val="00C85265"/>
    <w:rsid w:val="00CB653C"/>
    <w:rsid w:val="00DB32FC"/>
    <w:rsid w:val="00DB3532"/>
    <w:rsid w:val="00DC7EDF"/>
    <w:rsid w:val="00DD55F1"/>
    <w:rsid w:val="00DD7799"/>
    <w:rsid w:val="00DE6A0A"/>
    <w:rsid w:val="00DF0B2F"/>
    <w:rsid w:val="00DF33D0"/>
    <w:rsid w:val="00DF6982"/>
    <w:rsid w:val="00E02FB1"/>
    <w:rsid w:val="00E11896"/>
    <w:rsid w:val="00E33F3E"/>
    <w:rsid w:val="00E374E7"/>
    <w:rsid w:val="00E60C08"/>
    <w:rsid w:val="00E75FC9"/>
    <w:rsid w:val="00E822FE"/>
    <w:rsid w:val="00E8505F"/>
    <w:rsid w:val="00E90D67"/>
    <w:rsid w:val="00E91B42"/>
    <w:rsid w:val="00EA3185"/>
    <w:rsid w:val="00EB0240"/>
    <w:rsid w:val="00EC0561"/>
    <w:rsid w:val="00EE6421"/>
    <w:rsid w:val="00EF2BE5"/>
    <w:rsid w:val="00EF7796"/>
    <w:rsid w:val="00F06B66"/>
    <w:rsid w:val="00F06BF2"/>
    <w:rsid w:val="00F1516B"/>
    <w:rsid w:val="00F462EA"/>
    <w:rsid w:val="00F644B2"/>
    <w:rsid w:val="00F670B6"/>
    <w:rsid w:val="00F67FCB"/>
    <w:rsid w:val="00F70F54"/>
    <w:rsid w:val="00F82F64"/>
    <w:rsid w:val="00FB2CEB"/>
    <w:rsid w:val="00FB4232"/>
    <w:rsid w:val="00FC4EEC"/>
    <w:rsid w:val="00FD7A7B"/>
    <w:rsid w:val="00FE3AF8"/>
    <w:rsid w:val="00FE4A94"/>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14:docId w14:val="215B1A62"/>
  <w15:chartTrackingRefBased/>
  <w15:docId w15:val="{DA54B11E-8488-474C-824D-4A4F1FEC57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F70F5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36210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36210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0C6A3F"/>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Overskrift5">
    <w:name w:val="heading 5"/>
    <w:basedOn w:val="Normal"/>
    <w:next w:val="Normal"/>
    <w:link w:val="Overskrift5Tegn"/>
    <w:uiPriority w:val="9"/>
    <w:unhideWhenUsed/>
    <w:qFormat/>
    <w:rsid w:val="00321AFA"/>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10"/>
    <w:qFormat/>
    <w:rsid w:val="00BB1FC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BB1FC7"/>
    <w:rPr>
      <w:rFonts w:asciiTheme="majorHAnsi" w:eastAsiaTheme="majorEastAsia" w:hAnsiTheme="majorHAnsi" w:cstheme="majorBidi"/>
      <w:spacing w:val="-10"/>
      <w:kern w:val="28"/>
      <w:sz w:val="56"/>
      <w:szCs w:val="56"/>
    </w:rPr>
  </w:style>
  <w:style w:type="paragraph" w:styleId="Listeafsnit">
    <w:name w:val="List Paragraph"/>
    <w:basedOn w:val="Normal"/>
    <w:uiPriority w:val="34"/>
    <w:qFormat/>
    <w:rsid w:val="00BB1FC7"/>
    <w:pPr>
      <w:ind w:left="720"/>
      <w:contextualSpacing/>
    </w:pPr>
  </w:style>
  <w:style w:type="character" w:customStyle="1" w:styleId="Overskrift1Tegn">
    <w:name w:val="Overskrift 1 Tegn"/>
    <w:basedOn w:val="Standardskrifttypeiafsnit"/>
    <w:link w:val="Overskrift1"/>
    <w:uiPriority w:val="9"/>
    <w:rsid w:val="00F70F54"/>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362103"/>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362103"/>
    <w:rPr>
      <w:rFonts w:asciiTheme="majorHAnsi" w:eastAsiaTheme="majorEastAsia" w:hAnsiTheme="majorHAnsi" w:cstheme="majorBidi"/>
      <w:color w:val="1F4D78" w:themeColor="accent1" w:themeShade="7F"/>
      <w:sz w:val="24"/>
      <w:szCs w:val="24"/>
    </w:rPr>
  </w:style>
  <w:style w:type="character" w:customStyle="1" w:styleId="Overskrift4Tegn">
    <w:name w:val="Overskrift 4 Tegn"/>
    <w:basedOn w:val="Standardskrifttypeiafsnit"/>
    <w:link w:val="Overskrift4"/>
    <w:uiPriority w:val="9"/>
    <w:rsid w:val="000C6A3F"/>
    <w:rPr>
      <w:rFonts w:asciiTheme="majorHAnsi" w:eastAsiaTheme="majorEastAsia" w:hAnsiTheme="majorHAnsi" w:cstheme="majorBidi"/>
      <w:i/>
      <w:iCs/>
      <w:color w:val="2E74B5" w:themeColor="accent1" w:themeShade="BF"/>
    </w:rPr>
  </w:style>
  <w:style w:type="character" w:styleId="Hyperlink">
    <w:name w:val="Hyperlink"/>
    <w:basedOn w:val="Standardskrifttypeiafsnit"/>
    <w:uiPriority w:val="99"/>
    <w:unhideWhenUsed/>
    <w:rsid w:val="00840C5A"/>
    <w:rPr>
      <w:color w:val="0563C1" w:themeColor="hyperlink"/>
      <w:u w:val="single"/>
    </w:rPr>
  </w:style>
  <w:style w:type="paragraph" w:styleId="Overskrift">
    <w:name w:val="TOC Heading"/>
    <w:basedOn w:val="Overskrift1"/>
    <w:next w:val="Normal"/>
    <w:uiPriority w:val="39"/>
    <w:unhideWhenUsed/>
    <w:qFormat/>
    <w:rsid w:val="0002281D"/>
    <w:pPr>
      <w:outlineLvl w:val="9"/>
    </w:pPr>
    <w:rPr>
      <w:lang w:eastAsia="da-DK"/>
    </w:rPr>
  </w:style>
  <w:style w:type="paragraph" w:styleId="Indholdsfortegnelse1">
    <w:name w:val="toc 1"/>
    <w:basedOn w:val="Normal"/>
    <w:next w:val="Normal"/>
    <w:autoRedefine/>
    <w:uiPriority w:val="39"/>
    <w:unhideWhenUsed/>
    <w:rsid w:val="0002281D"/>
    <w:pPr>
      <w:spacing w:after="100"/>
    </w:pPr>
  </w:style>
  <w:style w:type="paragraph" w:styleId="Indholdsfortegnelse2">
    <w:name w:val="toc 2"/>
    <w:basedOn w:val="Normal"/>
    <w:next w:val="Normal"/>
    <w:autoRedefine/>
    <w:uiPriority w:val="39"/>
    <w:unhideWhenUsed/>
    <w:rsid w:val="0002281D"/>
    <w:pPr>
      <w:spacing w:after="100"/>
      <w:ind w:left="220"/>
    </w:pPr>
  </w:style>
  <w:style w:type="paragraph" w:styleId="Indholdsfortegnelse3">
    <w:name w:val="toc 3"/>
    <w:basedOn w:val="Normal"/>
    <w:next w:val="Normal"/>
    <w:autoRedefine/>
    <w:uiPriority w:val="39"/>
    <w:unhideWhenUsed/>
    <w:rsid w:val="0002281D"/>
    <w:pPr>
      <w:spacing w:after="100"/>
      <w:ind w:left="440"/>
    </w:pPr>
  </w:style>
  <w:style w:type="character" w:styleId="BesgtLink">
    <w:name w:val="FollowedHyperlink"/>
    <w:basedOn w:val="Standardskrifttypeiafsnit"/>
    <w:uiPriority w:val="99"/>
    <w:semiHidden/>
    <w:unhideWhenUsed/>
    <w:rsid w:val="0055703A"/>
    <w:rPr>
      <w:color w:val="954F72" w:themeColor="followedHyperlink"/>
      <w:u w:val="single"/>
    </w:rPr>
  </w:style>
  <w:style w:type="paragraph" w:styleId="Billedtekst">
    <w:name w:val="caption"/>
    <w:basedOn w:val="Normal"/>
    <w:next w:val="Normal"/>
    <w:uiPriority w:val="35"/>
    <w:unhideWhenUsed/>
    <w:qFormat/>
    <w:rsid w:val="00321AFA"/>
    <w:pPr>
      <w:spacing w:after="200" w:line="240" w:lineRule="auto"/>
    </w:pPr>
    <w:rPr>
      <w:rFonts w:ascii="Times New Roman" w:eastAsia="Times New Roman" w:hAnsi="Times New Roman" w:cs="Times New Roman"/>
      <w:i/>
      <w:iCs/>
      <w:color w:val="44546A" w:themeColor="text2"/>
      <w:sz w:val="18"/>
      <w:szCs w:val="18"/>
    </w:rPr>
  </w:style>
  <w:style w:type="table" w:styleId="Almindeligtabel3">
    <w:name w:val="Plain Table 3"/>
    <w:basedOn w:val="Tabel-Normal"/>
    <w:uiPriority w:val="43"/>
    <w:rsid w:val="00321AF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Overskrift5Tegn">
    <w:name w:val="Overskrift 5 Tegn"/>
    <w:basedOn w:val="Standardskrifttypeiafsnit"/>
    <w:link w:val="Overskrift5"/>
    <w:uiPriority w:val="9"/>
    <w:rsid w:val="00321AFA"/>
    <w:rPr>
      <w:rFonts w:asciiTheme="majorHAnsi" w:eastAsiaTheme="majorEastAsia" w:hAnsiTheme="majorHAnsi" w:cstheme="majorBidi"/>
      <w:color w:val="2E74B5" w:themeColor="accent1" w:themeShade="BF"/>
    </w:rPr>
  </w:style>
  <w:style w:type="paragraph" w:styleId="Fodnotetekst">
    <w:name w:val="footnote text"/>
    <w:basedOn w:val="Normal"/>
    <w:link w:val="FodnotetekstTegn"/>
    <w:uiPriority w:val="99"/>
    <w:semiHidden/>
    <w:unhideWhenUsed/>
    <w:rsid w:val="00321AFA"/>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321AFA"/>
    <w:rPr>
      <w:sz w:val="20"/>
      <w:szCs w:val="20"/>
    </w:rPr>
  </w:style>
  <w:style w:type="character" w:styleId="Fodnotehenvisning">
    <w:name w:val="footnote reference"/>
    <w:basedOn w:val="Standardskrifttypeiafsnit"/>
    <w:uiPriority w:val="99"/>
    <w:semiHidden/>
    <w:unhideWhenUsed/>
    <w:rsid w:val="00321AFA"/>
    <w:rPr>
      <w:vertAlign w:val="superscript"/>
    </w:rPr>
  </w:style>
  <w:style w:type="table" w:styleId="Tabel-Gitter">
    <w:name w:val="Table Grid"/>
    <w:basedOn w:val="Tabel-Normal"/>
    <w:uiPriority w:val="39"/>
    <w:rsid w:val="00A63578"/>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dehoved">
    <w:name w:val="header"/>
    <w:basedOn w:val="Normal"/>
    <w:link w:val="SidehovedTegn"/>
    <w:unhideWhenUsed/>
    <w:rsid w:val="00711B60"/>
    <w:pPr>
      <w:tabs>
        <w:tab w:val="center" w:pos="4819"/>
        <w:tab w:val="right" w:pos="9638"/>
      </w:tabs>
      <w:spacing w:after="0" w:line="240" w:lineRule="auto"/>
    </w:pPr>
  </w:style>
  <w:style w:type="character" w:customStyle="1" w:styleId="SidehovedTegn">
    <w:name w:val="Sidehoved Tegn"/>
    <w:basedOn w:val="Standardskrifttypeiafsnit"/>
    <w:link w:val="Sidehoved"/>
    <w:rsid w:val="00711B60"/>
  </w:style>
  <w:style w:type="paragraph" w:styleId="Sidefod">
    <w:name w:val="footer"/>
    <w:basedOn w:val="Normal"/>
    <w:link w:val="SidefodTegn"/>
    <w:uiPriority w:val="99"/>
    <w:unhideWhenUsed/>
    <w:rsid w:val="00711B60"/>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711B6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package" Target="embeddings/Microsoft_Visio_Drawing3.vsdx"/><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9.gif"/><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Drawing5.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7.vsdx"/><Relationship Id="rId10" Type="http://schemas.openxmlformats.org/officeDocument/2006/relationships/package" Target="embeddings/Microsoft_Visio_Drawing1.vsdx"/><Relationship Id="rId19" Type="http://schemas.openxmlformats.org/officeDocument/2006/relationships/image" Target="media/image8.emf"/><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www.sysmlforum.com/" TargetMode="External"/><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hyperlink" Target="http://guides.is.uwa.edu.au/harvard" TargetMode="External"/><Relationship Id="rId8"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15.jpe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433278-A975-48FC-9E9D-B7E5E20D1E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4</TotalTime>
  <Pages>34</Pages>
  <Words>7091</Words>
  <Characters>43257</Characters>
  <Application>Microsoft Office Word</Application>
  <DocSecurity>0</DocSecurity>
  <Lines>360</Lines>
  <Paragraphs>10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02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as Hedegaard</dc:creator>
  <cp:keywords/>
  <dc:description/>
  <cp:lastModifiedBy>Kristoffer Pedersen</cp:lastModifiedBy>
  <cp:revision>49</cp:revision>
  <dcterms:created xsi:type="dcterms:W3CDTF">2014-12-01T10:05:00Z</dcterms:created>
  <dcterms:modified xsi:type="dcterms:W3CDTF">2014-12-14T01:15:00Z</dcterms:modified>
</cp:coreProperties>
</file>